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Veekija" w:date="2013-04-22T17:40:00Z">
        <w:r w:rsidR="00CD0CF6">
          <w:rPr>
            <w:sz w:val="36"/>
          </w:rPr>
          <w:t>6</w:t>
        </w:r>
      </w:ins>
      <w:del w:id="1" w:author="Veekija" w:date="2013-04-22T17:39:00Z">
        <w:r w:rsidR="00425F65" w:rsidDel="003250B9">
          <w:rPr>
            <w:sz w:val="36"/>
          </w:rPr>
          <w:delText>5</w:delText>
        </w:r>
      </w:del>
    </w:p>
    <w:p w:rsidR="0064245C" w:rsidRDefault="0064245C">
      <w:pPr>
        <w:pStyle w:val="TOCHeading"/>
      </w:pPr>
      <w:r>
        <w:t>Contents</w:t>
      </w:r>
    </w:p>
    <w:p w:rsidR="00B13E96" w:rsidRPr="005141B2" w:rsidRDefault="0064245C">
      <w:pPr>
        <w:pStyle w:val="TOC1"/>
        <w:tabs>
          <w:tab w:val="left" w:pos="440"/>
          <w:tab w:val="right" w:leader="dot" w:pos="9350"/>
        </w:tabs>
        <w:rPr>
          <w:rFonts w:eastAsia="Times New Roman"/>
          <w:noProof/>
        </w:rPr>
      </w:pPr>
      <w:r>
        <w:fldChar w:fldCharType="begin"/>
      </w:r>
      <w:r>
        <w:instrText xml:space="preserve"> TOC \o "1-</w:instrText>
      </w:r>
      <w:r w:rsidR="009F7C1F">
        <w:instrText>5</w:instrText>
      </w:r>
      <w:r>
        <w:instrText xml:space="preserve">" \h \z \u </w:instrText>
      </w:r>
      <w:r>
        <w:fldChar w:fldCharType="separate"/>
      </w:r>
      <w:hyperlink w:anchor="_Toc354416123" w:history="1">
        <w:r w:rsidR="00B13E96" w:rsidRPr="00982A8B">
          <w:rPr>
            <w:rStyle w:val="Hyperlink"/>
            <w:noProof/>
          </w:rPr>
          <w:t>1</w:t>
        </w:r>
        <w:r w:rsidR="00B13E96" w:rsidRPr="005141B2">
          <w:rPr>
            <w:rFonts w:eastAsia="Times New Roman"/>
            <w:noProof/>
          </w:rPr>
          <w:tab/>
        </w:r>
        <w:r w:rsidR="00B13E96" w:rsidRPr="00982A8B">
          <w:rPr>
            <w:rStyle w:val="Hyperlink"/>
            <w:noProof/>
          </w:rPr>
          <w:t>Revision History</w:t>
        </w:r>
        <w:r w:rsidR="00B13E96">
          <w:rPr>
            <w:noProof/>
            <w:webHidden/>
          </w:rPr>
          <w:tab/>
        </w:r>
        <w:r w:rsidR="00B13E96">
          <w:rPr>
            <w:noProof/>
            <w:webHidden/>
          </w:rPr>
          <w:fldChar w:fldCharType="begin"/>
        </w:r>
        <w:r w:rsidR="00B13E96">
          <w:rPr>
            <w:noProof/>
            <w:webHidden/>
          </w:rPr>
          <w:instrText xml:space="preserve"> PAGEREF _Toc354416123 \h </w:instrText>
        </w:r>
        <w:r w:rsidR="00B13E96">
          <w:rPr>
            <w:noProof/>
            <w:webHidden/>
          </w:rPr>
        </w:r>
        <w:r w:rsidR="00B13E96">
          <w:rPr>
            <w:noProof/>
            <w:webHidden/>
          </w:rPr>
          <w:fldChar w:fldCharType="separate"/>
        </w:r>
        <w:r w:rsidR="00B13E96">
          <w:rPr>
            <w:noProof/>
            <w:webHidden/>
          </w:rPr>
          <w:t>4</w:t>
        </w:r>
        <w:r w:rsidR="00B13E96">
          <w:rPr>
            <w:noProof/>
            <w:webHidden/>
          </w:rPr>
          <w:fldChar w:fldCharType="end"/>
        </w:r>
      </w:hyperlink>
    </w:p>
    <w:p w:rsidR="00B13E96" w:rsidRPr="005141B2" w:rsidRDefault="00A90490">
      <w:pPr>
        <w:pStyle w:val="TOC1"/>
        <w:tabs>
          <w:tab w:val="left" w:pos="440"/>
          <w:tab w:val="right" w:leader="dot" w:pos="9350"/>
        </w:tabs>
        <w:rPr>
          <w:rFonts w:eastAsia="Times New Roman"/>
          <w:noProof/>
        </w:rPr>
      </w:pPr>
      <w:hyperlink w:anchor="_Toc354416124" w:history="1">
        <w:r w:rsidR="00B13E96" w:rsidRPr="00982A8B">
          <w:rPr>
            <w:rStyle w:val="Hyperlink"/>
            <w:noProof/>
          </w:rPr>
          <w:t>2</w:t>
        </w:r>
        <w:r w:rsidR="00B13E96" w:rsidRPr="005141B2">
          <w:rPr>
            <w:rFonts w:eastAsia="Times New Roman"/>
            <w:noProof/>
          </w:rPr>
          <w:tab/>
        </w:r>
        <w:r w:rsidR="00B13E96" w:rsidRPr="00982A8B">
          <w:rPr>
            <w:rStyle w:val="Hyperlink"/>
            <w:noProof/>
          </w:rPr>
          <w:t>Purpose</w:t>
        </w:r>
        <w:r w:rsidR="00B13E96">
          <w:rPr>
            <w:noProof/>
            <w:webHidden/>
          </w:rPr>
          <w:tab/>
        </w:r>
        <w:r w:rsidR="00B13E96">
          <w:rPr>
            <w:noProof/>
            <w:webHidden/>
          </w:rPr>
          <w:fldChar w:fldCharType="begin"/>
        </w:r>
        <w:r w:rsidR="00B13E96">
          <w:rPr>
            <w:noProof/>
            <w:webHidden/>
          </w:rPr>
          <w:instrText xml:space="preserve"> PAGEREF _Toc354416124 \h </w:instrText>
        </w:r>
        <w:r w:rsidR="00B13E96">
          <w:rPr>
            <w:noProof/>
            <w:webHidden/>
          </w:rPr>
        </w:r>
        <w:r w:rsidR="00B13E96">
          <w:rPr>
            <w:noProof/>
            <w:webHidden/>
          </w:rPr>
          <w:fldChar w:fldCharType="separate"/>
        </w:r>
        <w:r w:rsidR="00B13E96">
          <w:rPr>
            <w:noProof/>
            <w:webHidden/>
          </w:rPr>
          <w:t>6</w:t>
        </w:r>
        <w:r w:rsidR="00B13E96">
          <w:rPr>
            <w:noProof/>
            <w:webHidden/>
          </w:rPr>
          <w:fldChar w:fldCharType="end"/>
        </w:r>
      </w:hyperlink>
    </w:p>
    <w:p w:rsidR="00B13E96" w:rsidRPr="005141B2" w:rsidRDefault="00A90490">
      <w:pPr>
        <w:pStyle w:val="TOC2"/>
        <w:tabs>
          <w:tab w:val="left" w:pos="880"/>
          <w:tab w:val="right" w:leader="dot" w:pos="9350"/>
        </w:tabs>
        <w:rPr>
          <w:rFonts w:eastAsia="Times New Roman"/>
          <w:noProof/>
        </w:rPr>
      </w:pPr>
      <w:hyperlink w:anchor="_Toc354416125" w:history="1">
        <w:r w:rsidR="00B13E96" w:rsidRPr="00982A8B">
          <w:rPr>
            <w:rStyle w:val="Hyperlink"/>
            <w:noProof/>
          </w:rPr>
          <w:t>2.1</w:t>
        </w:r>
        <w:r w:rsidR="00B13E96" w:rsidRPr="005141B2">
          <w:rPr>
            <w:rFonts w:eastAsia="Times New Roman"/>
            <w:noProof/>
          </w:rPr>
          <w:tab/>
        </w:r>
        <w:r w:rsidR="00B13E96" w:rsidRPr="00982A8B">
          <w:rPr>
            <w:rStyle w:val="Hyperlink"/>
            <w:noProof/>
          </w:rPr>
          <w:t>Introduction</w:t>
        </w:r>
        <w:r w:rsidR="00B13E96">
          <w:rPr>
            <w:noProof/>
            <w:webHidden/>
          </w:rPr>
          <w:tab/>
        </w:r>
        <w:r w:rsidR="00B13E96">
          <w:rPr>
            <w:noProof/>
            <w:webHidden/>
          </w:rPr>
          <w:fldChar w:fldCharType="begin"/>
        </w:r>
        <w:r w:rsidR="00B13E96">
          <w:rPr>
            <w:noProof/>
            <w:webHidden/>
          </w:rPr>
          <w:instrText xml:space="preserve"> PAGEREF _Toc354416125 \h </w:instrText>
        </w:r>
        <w:r w:rsidR="00B13E96">
          <w:rPr>
            <w:noProof/>
            <w:webHidden/>
          </w:rPr>
        </w:r>
        <w:r w:rsidR="00B13E96">
          <w:rPr>
            <w:noProof/>
            <w:webHidden/>
          </w:rPr>
          <w:fldChar w:fldCharType="separate"/>
        </w:r>
        <w:r w:rsidR="00B13E96">
          <w:rPr>
            <w:noProof/>
            <w:webHidden/>
          </w:rPr>
          <w:t>6</w:t>
        </w:r>
        <w:r w:rsidR="00B13E96">
          <w:rPr>
            <w:noProof/>
            <w:webHidden/>
          </w:rPr>
          <w:fldChar w:fldCharType="end"/>
        </w:r>
      </w:hyperlink>
    </w:p>
    <w:p w:rsidR="00B13E96" w:rsidRPr="005141B2" w:rsidRDefault="00A90490">
      <w:pPr>
        <w:pStyle w:val="TOC2"/>
        <w:tabs>
          <w:tab w:val="left" w:pos="880"/>
          <w:tab w:val="right" w:leader="dot" w:pos="9350"/>
        </w:tabs>
        <w:rPr>
          <w:rFonts w:eastAsia="Times New Roman"/>
          <w:noProof/>
        </w:rPr>
      </w:pPr>
      <w:hyperlink w:anchor="_Toc354416126" w:history="1">
        <w:r w:rsidR="00B13E96" w:rsidRPr="00982A8B">
          <w:rPr>
            <w:rStyle w:val="Hyperlink"/>
            <w:noProof/>
          </w:rPr>
          <w:t>2.2</w:t>
        </w:r>
        <w:r w:rsidR="00B13E96" w:rsidRPr="005141B2">
          <w:rPr>
            <w:rFonts w:eastAsia="Times New Roman"/>
            <w:noProof/>
          </w:rPr>
          <w:tab/>
        </w:r>
        <w:r w:rsidR="00B13E96" w:rsidRPr="00982A8B">
          <w:rPr>
            <w:rStyle w:val="Hyperlink"/>
            <w:noProof/>
          </w:rPr>
          <w:t>Overview</w:t>
        </w:r>
        <w:r w:rsidR="00B13E96">
          <w:rPr>
            <w:noProof/>
            <w:webHidden/>
          </w:rPr>
          <w:tab/>
        </w:r>
        <w:r w:rsidR="00B13E96">
          <w:rPr>
            <w:noProof/>
            <w:webHidden/>
          </w:rPr>
          <w:fldChar w:fldCharType="begin"/>
        </w:r>
        <w:r w:rsidR="00B13E96">
          <w:rPr>
            <w:noProof/>
            <w:webHidden/>
          </w:rPr>
          <w:instrText xml:space="preserve"> PAGEREF _Toc354416126 \h </w:instrText>
        </w:r>
        <w:r w:rsidR="00B13E96">
          <w:rPr>
            <w:noProof/>
            <w:webHidden/>
          </w:rPr>
        </w:r>
        <w:r w:rsidR="00B13E96">
          <w:rPr>
            <w:noProof/>
            <w:webHidden/>
          </w:rPr>
          <w:fldChar w:fldCharType="separate"/>
        </w:r>
        <w:r w:rsidR="00B13E96">
          <w:rPr>
            <w:noProof/>
            <w:webHidden/>
          </w:rPr>
          <w:t>8</w:t>
        </w:r>
        <w:r w:rsidR="00B13E96">
          <w:rPr>
            <w:noProof/>
            <w:webHidden/>
          </w:rPr>
          <w:fldChar w:fldCharType="end"/>
        </w:r>
      </w:hyperlink>
    </w:p>
    <w:p w:rsidR="00B13E96" w:rsidRPr="005141B2" w:rsidRDefault="00A90490">
      <w:pPr>
        <w:pStyle w:val="TOC2"/>
        <w:tabs>
          <w:tab w:val="left" w:pos="880"/>
          <w:tab w:val="right" w:leader="dot" w:pos="9350"/>
        </w:tabs>
        <w:rPr>
          <w:rFonts w:eastAsia="Times New Roman"/>
          <w:noProof/>
        </w:rPr>
      </w:pPr>
      <w:hyperlink w:anchor="_Toc354416127" w:history="1">
        <w:r w:rsidR="00B13E96" w:rsidRPr="00982A8B">
          <w:rPr>
            <w:rStyle w:val="Hyperlink"/>
            <w:noProof/>
          </w:rPr>
          <w:t>2.3</w:t>
        </w:r>
        <w:r w:rsidR="00B13E96" w:rsidRPr="005141B2">
          <w:rPr>
            <w:rFonts w:eastAsia="Times New Roman"/>
            <w:noProof/>
          </w:rPr>
          <w:tab/>
        </w:r>
        <w:r w:rsidR="00B13E96" w:rsidRPr="00982A8B">
          <w:rPr>
            <w:rStyle w:val="Hyperlink"/>
            <w:noProof/>
          </w:rPr>
          <w:t>Glossary</w:t>
        </w:r>
        <w:r w:rsidR="00B13E96">
          <w:rPr>
            <w:noProof/>
            <w:webHidden/>
          </w:rPr>
          <w:tab/>
        </w:r>
        <w:r w:rsidR="00B13E96">
          <w:rPr>
            <w:noProof/>
            <w:webHidden/>
          </w:rPr>
          <w:fldChar w:fldCharType="begin"/>
        </w:r>
        <w:r w:rsidR="00B13E96">
          <w:rPr>
            <w:noProof/>
            <w:webHidden/>
          </w:rPr>
          <w:instrText xml:space="preserve"> PAGEREF _Toc354416127 \h </w:instrText>
        </w:r>
        <w:r w:rsidR="00B13E96">
          <w:rPr>
            <w:noProof/>
            <w:webHidden/>
          </w:rPr>
        </w:r>
        <w:r w:rsidR="00B13E96">
          <w:rPr>
            <w:noProof/>
            <w:webHidden/>
          </w:rPr>
          <w:fldChar w:fldCharType="separate"/>
        </w:r>
        <w:r w:rsidR="00B13E96">
          <w:rPr>
            <w:noProof/>
            <w:webHidden/>
          </w:rPr>
          <w:t>10</w:t>
        </w:r>
        <w:r w:rsidR="00B13E96">
          <w:rPr>
            <w:noProof/>
            <w:webHidden/>
          </w:rPr>
          <w:fldChar w:fldCharType="end"/>
        </w:r>
      </w:hyperlink>
    </w:p>
    <w:p w:rsidR="00B13E96" w:rsidRPr="005141B2" w:rsidRDefault="00A90490">
      <w:pPr>
        <w:pStyle w:val="TOC1"/>
        <w:tabs>
          <w:tab w:val="left" w:pos="440"/>
          <w:tab w:val="right" w:leader="dot" w:pos="9350"/>
        </w:tabs>
        <w:rPr>
          <w:rFonts w:eastAsia="Times New Roman"/>
          <w:noProof/>
        </w:rPr>
      </w:pPr>
      <w:hyperlink w:anchor="_Toc354416128" w:history="1">
        <w:r w:rsidR="00B13E96" w:rsidRPr="00982A8B">
          <w:rPr>
            <w:rStyle w:val="Hyperlink"/>
            <w:noProof/>
          </w:rPr>
          <w:t>3</w:t>
        </w:r>
        <w:r w:rsidR="00B13E96" w:rsidRPr="005141B2">
          <w:rPr>
            <w:rFonts w:eastAsia="Times New Roman"/>
            <w:noProof/>
          </w:rPr>
          <w:tab/>
        </w:r>
        <w:r w:rsidR="00B13E96" w:rsidRPr="00982A8B">
          <w:rPr>
            <w:rStyle w:val="Hyperlink"/>
            <w:noProof/>
          </w:rPr>
          <w:t>Requirements Specification</w:t>
        </w:r>
        <w:r w:rsidR="00B13E96">
          <w:rPr>
            <w:noProof/>
            <w:webHidden/>
          </w:rPr>
          <w:tab/>
        </w:r>
        <w:r w:rsidR="00B13E96">
          <w:rPr>
            <w:noProof/>
            <w:webHidden/>
          </w:rPr>
          <w:fldChar w:fldCharType="begin"/>
        </w:r>
        <w:r w:rsidR="00B13E96">
          <w:rPr>
            <w:noProof/>
            <w:webHidden/>
          </w:rPr>
          <w:instrText xml:space="preserve"> PAGEREF _Toc354416128 \h </w:instrText>
        </w:r>
        <w:r w:rsidR="00B13E96">
          <w:rPr>
            <w:noProof/>
            <w:webHidden/>
          </w:rPr>
        </w:r>
        <w:r w:rsidR="00B13E96">
          <w:rPr>
            <w:noProof/>
            <w:webHidden/>
          </w:rPr>
          <w:fldChar w:fldCharType="separate"/>
        </w:r>
        <w:r w:rsidR="00B13E96">
          <w:rPr>
            <w:noProof/>
            <w:webHidden/>
          </w:rPr>
          <w:t>10</w:t>
        </w:r>
        <w:r w:rsidR="00B13E96">
          <w:rPr>
            <w:noProof/>
            <w:webHidden/>
          </w:rPr>
          <w:fldChar w:fldCharType="end"/>
        </w:r>
      </w:hyperlink>
    </w:p>
    <w:p w:rsidR="00B13E96" w:rsidRPr="005141B2" w:rsidRDefault="00A90490">
      <w:pPr>
        <w:pStyle w:val="TOC2"/>
        <w:tabs>
          <w:tab w:val="left" w:pos="880"/>
          <w:tab w:val="right" w:leader="dot" w:pos="9350"/>
        </w:tabs>
        <w:rPr>
          <w:rFonts w:eastAsia="Times New Roman"/>
          <w:noProof/>
        </w:rPr>
      </w:pPr>
      <w:hyperlink w:anchor="_Toc354416129" w:history="1">
        <w:r w:rsidR="00B13E96" w:rsidRPr="00982A8B">
          <w:rPr>
            <w:rStyle w:val="Hyperlink"/>
            <w:noProof/>
          </w:rPr>
          <w:t>3.1</w:t>
        </w:r>
        <w:r w:rsidR="00B13E96" w:rsidRPr="005141B2">
          <w:rPr>
            <w:rFonts w:eastAsia="Times New Roman"/>
            <w:noProof/>
          </w:rPr>
          <w:tab/>
        </w:r>
        <w:r w:rsidR="00B13E96" w:rsidRPr="00982A8B">
          <w:rPr>
            <w:rStyle w:val="Hyperlink"/>
            <w:noProof/>
          </w:rPr>
          <w:t>Functional Requirements</w:t>
        </w:r>
        <w:r w:rsidR="00B13E96">
          <w:rPr>
            <w:noProof/>
            <w:webHidden/>
          </w:rPr>
          <w:tab/>
        </w:r>
        <w:r w:rsidR="00B13E96">
          <w:rPr>
            <w:noProof/>
            <w:webHidden/>
          </w:rPr>
          <w:fldChar w:fldCharType="begin"/>
        </w:r>
        <w:r w:rsidR="00B13E96">
          <w:rPr>
            <w:noProof/>
            <w:webHidden/>
          </w:rPr>
          <w:instrText xml:space="preserve"> PAGEREF _Toc354416129 \h </w:instrText>
        </w:r>
        <w:r w:rsidR="00B13E96">
          <w:rPr>
            <w:noProof/>
            <w:webHidden/>
          </w:rPr>
        </w:r>
        <w:r w:rsidR="00B13E96">
          <w:rPr>
            <w:noProof/>
            <w:webHidden/>
          </w:rPr>
          <w:fldChar w:fldCharType="separate"/>
        </w:r>
        <w:r w:rsidR="00B13E96">
          <w:rPr>
            <w:noProof/>
            <w:webHidden/>
          </w:rPr>
          <w:t>10</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30" w:history="1">
        <w:r w:rsidR="00B13E96" w:rsidRPr="00982A8B">
          <w:rPr>
            <w:rStyle w:val="Hyperlink"/>
            <w:noProof/>
          </w:rPr>
          <w:t>3.1.1</w:t>
        </w:r>
        <w:r w:rsidR="00B13E96" w:rsidRPr="005141B2">
          <w:rPr>
            <w:rFonts w:eastAsia="Times New Roman"/>
            <w:noProof/>
          </w:rPr>
          <w:tab/>
        </w:r>
        <w:r w:rsidR="00B13E96" w:rsidRPr="00982A8B">
          <w:rPr>
            <w:rStyle w:val="Hyperlink"/>
            <w:noProof/>
          </w:rPr>
          <w:t>Access SIS home page</w:t>
        </w:r>
        <w:r w:rsidR="00B13E96">
          <w:rPr>
            <w:noProof/>
            <w:webHidden/>
          </w:rPr>
          <w:tab/>
        </w:r>
        <w:r w:rsidR="00B13E96">
          <w:rPr>
            <w:noProof/>
            <w:webHidden/>
          </w:rPr>
          <w:fldChar w:fldCharType="begin"/>
        </w:r>
        <w:r w:rsidR="00B13E96">
          <w:rPr>
            <w:noProof/>
            <w:webHidden/>
          </w:rPr>
          <w:instrText xml:space="preserve"> PAGEREF _Toc354416130 \h </w:instrText>
        </w:r>
        <w:r w:rsidR="00B13E96">
          <w:rPr>
            <w:noProof/>
            <w:webHidden/>
          </w:rPr>
        </w:r>
        <w:r w:rsidR="00B13E96">
          <w:rPr>
            <w:noProof/>
            <w:webHidden/>
          </w:rPr>
          <w:fldChar w:fldCharType="separate"/>
        </w:r>
        <w:r w:rsidR="00B13E96">
          <w:rPr>
            <w:noProof/>
            <w:webHidden/>
          </w:rPr>
          <w:t>10</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31" w:history="1">
        <w:r w:rsidR="00B13E96" w:rsidRPr="00982A8B">
          <w:rPr>
            <w:rStyle w:val="Hyperlink"/>
            <w:noProof/>
          </w:rPr>
          <w:t>3.1.2</w:t>
        </w:r>
        <w:r w:rsidR="00B13E96" w:rsidRPr="005141B2">
          <w:rPr>
            <w:rFonts w:eastAsia="Times New Roman"/>
            <w:noProof/>
          </w:rPr>
          <w:tab/>
        </w:r>
        <w:r w:rsidR="00B13E96" w:rsidRPr="00982A8B">
          <w:rPr>
            <w:rStyle w:val="Hyperlink"/>
            <w:noProof/>
          </w:rPr>
          <w:t>Login</w:t>
        </w:r>
        <w:r w:rsidR="00B13E96">
          <w:rPr>
            <w:noProof/>
            <w:webHidden/>
          </w:rPr>
          <w:tab/>
        </w:r>
        <w:r w:rsidR="00B13E96">
          <w:rPr>
            <w:noProof/>
            <w:webHidden/>
          </w:rPr>
          <w:fldChar w:fldCharType="begin"/>
        </w:r>
        <w:r w:rsidR="00B13E96">
          <w:rPr>
            <w:noProof/>
            <w:webHidden/>
          </w:rPr>
          <w:instrText xml:space="preserve"> PAGEREF _Toc354416131 \h </w:instrText>
        </w:r>
        <w:r w:rsidR="00B13E96">
          <w:rPr>
            <w:noProof/>
            <w:webHidden/>
          </w:rPr>
        </w:r>
        <w:r w:rsidR="00B13E96">
          <w:rPr>
            <w:noProof/>
            <w:webHidden/>
          </w:rPr>
          <w:fldChar w:fldCharType="separate"/>
        </w:r>
        <w:r w:rsidR="00B13E96">
          <w:rPr>
            <w:noProof/>
            <w:webHidden/>
          </w:rPr>
          <w:t>11</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32" w:history="1">
        <w:r w:rsidR="00B13E96" w:rsidRPr="00982A8B">
          <w:rPr>
            <w:rStyle w:val="Hyperlink"/>
            <w:noProof/>
          </w:rPr>
          <w:t>3.1.3</w:t>
        </w:r>
        <w:r w:rsidR="00B13E96" w:rsidRPr="005141B2">
          <w:rPr>
            <w:rFonts w:eastAsia="Times New Roman"/>
            <w:noProof/>
          </w:rPr>
          <w:tab/>
        </w:r>
        <w:r w:rsidR="00B13E96" w:rsidRPr="00982A8B">
          <w:rPr>
            <w:rStyle w:val="Hyperlink"/>
            <w:noProof/>
          </w:rPr>
          <w:t>Logout</w:t>
        </w:r>
        <w:r w:rsidR="00B13E96">
          <w:rPr>
            <w:noProof/>
            <w:webHidden/>
          </w:rPr>
          <w:tab/>
        </w:r>
        <w:r w:rsidR="00B13E96">
          <w:rPr>
            <w:noProof/>
            <w:webHidden/>
          </w:rPr>
          <w:fldChar w:fldCharType="begin"/>
        </w:r>
        <w:r w:rsidR="00B13E96">
          <w:rPr>
            <w:noProof/>
            <w:webHidden/>
          </w:rPr>
          <w:instrText xml:space="preserve"> PAGEREF _Toc354416132 \h </w:instrText>
        </w:r>
        <w:r w:rsidR="00B13E96">
          <w:rPr>
            <w:noProof/>
            <w:webHidden/>
          </w:rPr>
        </w:r>
        <w:r w:rsidR="00B13E96">
          <w:rPr>
            <w:noProof/>
            <w:webHidden/>
          </w:rPr>
          <w:fldChar w:fldCharType="separate"/>
        </w:r>
        <w:r w:rsidR="00B13E96">
          <w:rPr>
            <w:noProof/>
            <w:webHidden/>
          </w:rPr>
          <w:t>11</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33" w:history="1">
        <w:r w:rsidR="00B13E96" w:rsidRPr="00982A8B">
          <w:rPr>
            <w:rStyle w:val="Hyperlink"/>
            <w:noProof/>
          </w:rPr>
          <w:t>3.1.4</w:t>
        </w:r>
        <w:r w:rsidR="00B13E96" w:rsidRPr="005141B2">
          <w:rPr>
            <w:rFonts w:eastAsia="Times New Roman"/>
            <w:noProof/>
          </w:rPr>
          <w:tab/>
        </w:r>
        <w:r w:rsidR="00B13E96" w:rsidRPr="00982A8B">
          <w:rPr>
            <w:rStyle w:val="Hyperlink"/>
            <w:noProof/>
          </w:rPr>
          <w:t>Update Profile</w:t>
        </w:r>
        <w:r w:rsidR="00B13E96">
          <w:rPr>
            <w:noProof/>
            <w:webHidden/>
          </w:rPr>
          <w:tab/>
        </w:r>
        <w:r w:rsidR="00B13E96">
          <w:rPr>
            <w:noProof/>
            <w:webHidden/>
          </w:rPr>
          <w:fldChar w:fldCharType="begin"/>
        </w:r>
        <w:r w:rsidR="00B13E96">
          <w:rPr>
            <w:noProof/>
            <w:webHidden/>
          </w:rPr>
          <w:instrText xml:space="preserve"> PAGEREF _Toc354416133 \h </w:instrText>
        </w:r>
        <w:r w:rsidR="00B13E96">
          <w:rPr>
            <w:noProof/>
            <w:webHidden/>
          </w:rPr>
        </w:r>
        <w:r w:rsidR="00B13E96">
          <w:rPr>
            <w:noProof/>
            <w:webHidden/>
          </w:rPr>
          <w:fldChar w:fldCharType="separate"/>
        </w:r>
        <w:r w:rsidR="00B13E96">
          <w:rPr>
            <w:noProof/>
            <w:webHidden/>
          </w:rPr>
          <w:t>12</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34" w:history="1">
        <w:r w:rsidR="00B13E96" w:rsidRPr="00982A8B">
          <w:rPr>
            <w:rStyle w:val="Hyperlink"/>
            <w:noProof/>
          </w:rPr>
          <w:t>3.1.5</w:t>
        </w:r>
        <w:r w:rsidR="00B13E96" w:rsidRPr="005141B2">
          <w:rPr>
            <w:rFonts w:eastAsia="Times New Roman"/>
            <w:noProof/>
          </w:rPr>
          <w:tab/>
        </w:r>
        <w:r w:rsidR="00B13E96" w:rsidRPr="00982A8B">
          <w:rPr>
            <w:rStyle w:val="Hyperlink"/>
            <w:noProof/>
          </w:rPr>
          <w:t>View attendance</w:t>
        </w:r>
        <w:r w:rsidR="00B13E96">
          <w:rPr>
            <w:noProof/>
            <w:webHidden/>
          </w:rPr>
          <w:tab/>
        </w:r>
        <w:r w:rsidR="00B13E96">
          <w:rPr>
            <w:noProof/>
            <w:webHidden/>
          </w:rPr>
          <w:fldChar w:fldCharType="begin"/>
        </w:r>
        <w:r w:rsidR="00B13E96">
          <w:rPr>
            <w:noProof/>
            <w:webHidden/>
          </w:rPr>
          <w:instrText xml:space="preserve"> PAGEREF _Toc354416134 \h </w:instrText>
        </w:r>
        <w:r w:rsidR="00B13E96">
          <w:rPr>
            <w:noProof/>
            <w:webHidden/>
          </w:rPr>
        </w:r>
        <w:r w:rsidR="00B13E96">
          <w:rPr>
            <w:noProof/>
            <w:webHidden/>
          </w:rPr>
          <w:fldChar w:fldCharType="separate"/>
        </w:r>
        <w:r w:rsidR="00B13E96">
          <w:rPr>
            <w:noProof/>
            <w:webHidden/>
          </w:rPr>
          <w:t>12</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35" w:history="1">
        <w:r w:rsidR="00B13E96" w:rsidRPr="00982A8B">
          <w:rPr>
            <w:rStyle w:val="Hyperlink"/>
            <w:noProof/>
          </w:rPr>
          <w:t>3.1.6</w:t>
        </w:r>
        <w:r w:rsidR="00B13E96" w:rsidRPr="005141B2">
          <w:rPr>
            <w:rFonts w:eastAsia="Times New Roman"/>
            <w:noProof/>
          </w:rPr>
          <w:tab/>
        </w:r>
        <w:r w:rsidR="00B13E96" w:rsidRPr="00982A8B">
          <w:rPr>
            <w:rStyle w:val="Hyperlink"/>
            <w:noProof/>
          </w:rPr>
          <w:t>Update attendance</w:t>
        </w:r>
        <w:r w:rsidR="00B13E96">
          <w:rPr>
            <w:noProof/>
            <w:webHidden/>
          </w:rPr>
          <w:tab/>
        </w:r>
        <w:r w:rsidR="00B13E96">
          <w:rPr>
            <w:noProof/>
            <w:webHidden/>
          </w:rPr>
          <w:fldChar w:fldCharType="begin"/>
        </w:r>
        <w:r w:rsidR="00B13E96">
          <w:rPr>
            <w:noProof/>
            <w:webHidden/>
          </w:rPr>
          <w:instrText xml:space="preserve"> PAGEREF _Toc354416135 \h </w:instrText>
        </w:r>
        <w:r w:rsidR="00B13E96">
          <w:rPr>
            <w:noProof/>
            <w:webHidden/>
          </w:rPr>
        </w:r>
        <w:r w:rsidR="00B13E96">
          <w:rPr>
            <w:noProof/>
            <w:webHidden/>
          </w:rPr>
          <w:fldChar w:fldCharType="separate"/>
        </w:r>
        <w:r w:rsidR="00B13E96">
          <w:rPr>
            <w:noProof/>
            <w:webHidden/>
          </w:rPr>
          <w:t>13</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36" w:history="1">
        <w:r w:rsidR="00B13E96" w:rsidRPr="00982A8B">
          <w:rPr>
            <w:rStyle w:val="Hyperlink"/>
            <w:noProof/>
          </w:rPr>
          <w:t>3.1.7</w:t>
        </w:r>
        <w:r w:rsidR="00B13E96" w:rsidRPr="005141B2">
          <w:rPr>
            <w:rFonts w:eastAsia="Times New Roman"/>
            <w:noProof/>
          </w:rPr>
          <w:tab/>
        </w:r>
        <w:r w:rsidR="00B13E96" w:rsidRPr="00982A8B">
          <w:rPr>
            <w:rStyle w:val="Hyperlink"/>
            <w:noProof/>
          </w:rPr>
          <w:t>View progress</w:t>
        </w:r>
        <w:r w:rsidR="00B13E96">
          <w:rPr>
            <w:noProof/>
            <w:webHidden/>
          </w:rPr>
          <w:tab/>
        </w:r>
        <w:r w:rsidR="00B13E96">
          <w:rPr>
            <w:noProof/>
            <w:webHidden/>
          </w:rPr>
          <w:fldChar w:fldCharType="begin"/>
        </w:r>
        <w:r w:rsidR="00B13E96">
          <w:rPr>
            <w:noProof/>
            <w:webHidden/>
          </w:rPr>
          <w:instrText xml:space="preserve"> PAGEREF _Toc354416136 \h </w:instrText>
        </w:r>
        <w:r w:rsidR="00B13E96">
          <w:rPr>
            <w:noProof/>
            <w:webHidden/>
          </w:rPr>
        </w:r>
        <w:r w:rsidR="00B13E96">
          <w:rPr>
            <w:noProof/>
            <w:webHidden/>
          </w:rPr>
          <w:fldChar w:fldCharType="separate"/>
        </w:r>
        <w:r w:rsidR="00B13E96">
          <w:rPr>
            <w:noProof/>
            <w:webHidden/>
          </w:rPr>
          <w:t>13</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37" w:history="1">
        <w:r w:rsidR="00B13E96" w:rsidRPr="00982A8B">
          <w:rPr>
            <w:rStyle w:val="Hyperlink"/>
            <w:noProof/>
          </w:rPr>
          <w:t>3.1.8</w:t>
        </w:r>
        <w:r w:rsidR="00B13E96" w:rsidRPr="005141B2">
          <w:rPr>
            <w:rFonts w:eastAsia="Times New Roman"/>
            <w:noProof/>
          </w:rPr>
          <w:tab/>
        </w:r>
        <w:r w:rsidR="00B13E96" w:rsidRPr="00982A8B">
          <w:rPr>
            <w:rStyle w:val="Hyperlink"/>
            <w:noProof/>
          </w:rPr>
          <w:t>Update progress</w:t>
        </w:r>
        <w:r w:rsidR="00B13E96">
          <w:rPr>
            <w:noProof/>
            <w:webHidden/>
          </w:rPr>
          <w:tab/>
        </w:r>
        <w:r w:rsidR="00B13E96">
          <w:rPr>
            <w:noProof/>
            <w:webHidden/>
          </w:rPr>
          <w:fldChar w:fldCharType="begin"/>
        </w:r>
        <w:r w:rsidR="00B13E96">
          <w:rPr>
            <w:noProof/>
            <w:webHidden/>
          </w:rPr>
          <w:instrText xml:space="preserve"> PAGEREF _Toc354416137 \h </w:instrText>
        </w:r>
        <w:r w:rsidR="00B13E96">
          <w:rPr>
            <w:noProof/>
            <w:webHidden/>
          </w:rPr>
        </w:r>
        <w:r w:rsidR="00B13E96">
          <w:rPr>
            <w:noProof/>
            <w:webHidden/>
          </w:rPr>
          <w:fldChar w:fldCharType="separate"/>
        </w:r>
        <w:r w:rsidR="00B13E96">
          <w:rPr>
            <w:noProof/>
            <w:webHidden/>
          </w:rPr>
          <w:t>14</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38" w:history="1">
        <w:r w:rsidR="00B13E96" w:rsidRPr="00982A8B">
          <w:rPr>
            <w:rStyle w:val="Hyperlink"/>
            <w:noProof/>
          </w:rPr>
          <w:t>3.1.9</w:t>
        </w:r>
        <w:r w:rsidR="00B13E96" w:rsidRPr="005141B2">
          <w:rPr>
            <w:rFonts w:eastAsia="Times New Roman"/>
            <w:noProof/>
          </w:rPr>
          <w:tab/>
        </w:r>
        <w:r w:rsidR="00B13E96" w:rsidRPr="00982A8B">
          <w:rPr>
            <w:rStyle w:val="Hyperlink"/>
            <w:noProof/>
          </w:rPr>
          <w:t>View grades</w:t>
        </w:r>
        <w:r w:rsidR="00B13E96">
          <w:rPr>
            <w:noProof/>
            <w:webHidden/>
          </w:rPr>
          <w:tab/>
        </w:r>
        <w:r w:rsidR="00B13E96">
          <w:rPr>
            <w:noProof/>
            <w:webHidden/>
          </w:rPr>
          <w:fldChar w:fldCharType="begin"/>
        </w:r>
        <w:r w:rsidR="00B13E96">
          <w:rPr>
            <w:noProof/>
            <w:webHidden/>
          </w:rPr>
          <w:instrText xml:space="preserve"> PAGEREF _Toc354416138 \h </w:instrText>
        </w:r>
        <w:r w:rsidR="00B13E96">
          <w:rPr>
            <w:noProof/>
            <w:webHidden/>
          </w:rPr>
        </w:r>
        <w:r w:rsidR="00B13E96">
          <w:rPr>
            <w:noProof/>
            <w:webHidden/>
          </w:rPr>
          <w:fldChar w:fldCharType="separate"/>
        </w:r>
        <w:r w:rsidR="00B13E96">
          <w:rPr>
            <w:noProof/>
            <w:webHidden/>
          </w:rPr>
          <w:t>14</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39" w:history="1">
        <w:r w:rsidR="00B13E96" w:rsidRPr="00982A8B">
          <w:rPr>
            <w:rStyle w:val="Hyperlink"/>
            <w:noProof/>
          </w:rPr>
          <w:t>3.1.10</w:t>
        </w:r>
        <w:r w:rsidR="00B13E96" w:rsidRPr="005141B2">
          <w:rPr>
            <w:rFonts w:eastAsia="Times New Roman"/>
            <w:noProof/>
          </w:rPr>
          <w:tab/>
        </w:r>
        <w:r w:rsidR="00B13E96" w:rsidRPr="00982A8B">
          <w:rPr>
            <w:rStyle w:val="Hyperlink"/>
            <w:noProof/>
          </w:rPr>
          <w:t>Update grades</w:t>
        </w:r>
        <w:r w:rsidR="00B13E96">
          <w:rPr>
            <w:noProof/>
            <w:webHidden/>
          </w:rPr>
          <w:tab/>
        </w:r>
        <w:r w:rsidR="00B13E96">
          <w:rPr>
            <w:noProof/>
            <w:webHidden/>
          </w:rPr>
          <w:fldChar w:fldCharType="begin"/>
        </w:r>
        <w:r w:rsidR="00B13E96">
          <w:rPr>
            <w:noProof/>
            <w:webHidden/>
          </w:rPr>
          <w:instrText xml:space="preserve"> PAGEREF _Toc354416139 \h </w:instrText>
        </w:r>
        <w:r w:rsidR="00B13E96">
          <w:rPr>
            <w:noProof/>
            <w:webHidden/>
          </w:rPr>
        </w:r>
        <w:r w:rsidR="00B13E96">
          <w:rPr>
            <w:noProof/>
            <w:webHidden/>
          </w:rPr>
          <w:fldChar w:fldCharType="separate"/>
        </w:r>
        <w:r w:rsidR="00B13E96">
          <w:rPr>
            <w:noProof/>
            <w:webHidden/>
          </w:rPr>
          <w:t>15</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40" w:history="1">
        <w:r w:rsidR="00B13E96" w:rsidRPr="00982A8B">
          <w:rPr>
            <w:rStyle w:val="Hyperlink"/>
            <w:noProof/>
          </w:rPr>
          <w:t>3.1.11</w:t>
        </w:r>
        <w:r w:rsidR="00B13E96" w:rsidRPr="005141B2">
          <w:rPr>
            <w:rFonts w:eastAsia="Times New Roman"/>
            <w:noProof/>
          </w:rPr>
          <w:tab/>
        </w:r>
        <w:r w:rsidR="00B13E96" w:rsidRPr="00982A8B">
          <w:rPr>
            <w:rStyle w:val="Hyperlink"/>
            <w:noProof/>
          </w:rPr>
          <w:t>View message center</w:t>
        </w:r>
        <w:r w:rsidR="00B13E96">
          <w:rPr>
            <w:noProof/>
            <w:webHidden/>
          </w:rPr>
          <w:tab/>
        </w:r>
        <w:r w:rsidR="00B13E96">
          <w:rPr>
            <w:noProof/>
            <w:webHidden/>
          </w:rPr>
          <w:fldChar w:fldCharType="begin"/>
        </w:r>
        <w:r w:rsidR="00B13E96">
          <w:rPr>
            <w:noProof/>
            <w:webHidden/>
          </w:rPr>
          <w:instrText xml:space="preserve"> PAGEREF _Toc354416140 \h </w:instrText>
        </w:r>
        <w:r w:rsidR="00B13E96">
          <w:rPr>
            <w:noProof/>
            <w:webHidden/>
          </w:rPr>
        </w:r>
        <w:r w:rsidR="00B13E96">
          <w:rPr>
            <w:noProof/>
            <w:webHidden/>
          </w:rPr>
          <w:fldChar w:fldCharType="separate"/>
        </w:r>
        <w:r w:rsidR="00B13E96">
          <w:rPr>
            <w:noProof/>
            <w:webHidden/>
          </w:rPr>
          <w:t>16</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41" w:history="1">
        <w:r w:rsidR="00B13E96" w:rsidRPr="00982A8B">
          <w:rPr>
            <w:rStyle w:val="Hyperlink"/>
            <w:noProof/>
          </w:rPr>
          <w:t>3.1.12</w:t>
        </w:r>
        <w:r w:rsidR="00B13E96" w:rsidRPr="005141B2">
          <w:rPr>
            <w:rFonts w:eastAsia="Times New Roman"/>
            <w:noProof/>
          </w:rPr>
          <w:tab/>
        </w:r>
        <w:r w:rsidR="00B13E96" w:rsidRPr="00982A8B">
          <w:rPr>
            <w:rStyle w:val="Hyperlink"/>
            <w:noProof/>
          </w:rPr>
          <w:t>Communicate with the other users through the message center</w:t>
        </w:r>
        <w:r w:rsidR="00B13E96">
          <w:rPr>
            <w:noProof/>
            <w:webHidden/>
          </w:rPr>
          <w:tab/>
        </w:r>
        <w:r w:rsidR="00B13E96">
          <w:rPr>
            <w:noProof/>
            <w:webHidden/>
          </w:rPr>
          <w:fldChar w:fldCharType="begin"/>
        </w:r>
        <w:r w:rsidR="00B13E96">
          <w:rPr>
            <w:noProof/>
            <w:webHidden/>
          </w:rPr>
          <w:instrText xml:space="preserve"> PAGEREF _Toc354416141 \h </w:instrText>
        </w:r>
        <w:r w:rsidR="00B13E96">
          <w:rPr>
            <w:noProof/>
            <w:webHidden/>
          </w:rPr>
        </w:r>
        <w:r w:rsidR="00B13E96">
          <w:rPr>
            <w:noProof/>
            <w:webHidden/>
          </w:rPr>
          <w:fldChar w:fldCharType="separate"/>
        </w:r>
        <w:r w:rsidR="00B13E96">
          <w:rPr>
            <w:noProof/>
            <w:webHidden/>
          </w:rPr>
          <w:t>16</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42" w:history="1">
        <w:r w:rsidR="00B13E96" w:rsidRPr="00982A8B">
          <w:rPr>
            <w:rStyle w:val="Hyperlink"/>
            <w:noProof/>
          </w:rPr>
          <w:t>3.1.13</w:t>
        </w:r>
        <w:r w:rsidR="00B13E96" w:rsidRPr="005141B2">
          <w:rPr>
            <w:rFonts w:eastAsia="Times New Roman"/>
            <w:noProof/>
          </w:rPr>
          <w:tab/>
        </w:r>
        <w:r w:rsidR="00B13E96" w:rsidRPr="00982A8B">
          <w:rPr>
            <w:rStyle w:val="Hyperlink"/>
            <w:noProof/>
          </w:rPr>
          <w:t>Set objectives to IEP student</w:t>
        </w:r>
        <w:r w:rsidR="00B13E96">
          <w:rPr>
            <w:noProof/>
            <w:webHidden/>
          </w:rPr>
          <w:tab/>
        </w:r>
        <w:r w:rsidR="00B13E96">
          <w:rPr>
            <w:noProof/>
            <w:webHidden/>
          </w:rPr>
          <w:fldChar w:fldCharType="begin"/>
        </w:r>
        <w:r w:rsidR="00B13E96">
          <w:rPr>
            <w:noProof/>
            <w:webHidden/>
          </w:rPr>
          <w:instrText xml:space="preserve"> PAGEREF _Toc354416142 \h </w:instrText>
        </w:r>
        <w:r w:rsidR="00B13E96">
          <w:rPr>
            <w:noProof/>
            <w:webHidden/>
          </w:rPr>
        </w:r>
        <w:r w:rsidR="00B13E96">
          <w:rPr>
            <w:noProof/>
            <w:webHidden/>
          </w:rPr>
          <w:fldChar w:fldCharType="separate"/>
        </w:r>
        <w:r w:rsidR="00B13E96">
          <w:rPr>
            <w:noProof/>
            <w:webHidden/>
          </w:rPr>
          <w:t>17</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43" w:history="1">
        <w:r w:rsidR="00B13E96" w:rsidRPr="00982A8B">
          <w:rPr>
            <w:rStyle w:val="Hyperlink"/>
            <w:noProof/>
          </w:rPr>
          <w:t>3.1.14</w:t>
        </w:r>
        <w:r w:rsidR="00B13E96" w:rsidRPr="005141B2">
          <w:rPr>
            <w:rFonts w:eastAsia="Times New Roman"/>
            <w:noProof/>
          </w:rPr>
          <w:tab/>
        </w:r>
        <w:r w:rsidR="00B13E96" w:rsidRPr="00982A8B">
          <w:rPr>
            <w:rStyle w:val="Hyperlink"/>
            <w:noProof/>
          </w:rPr>
          <w:t>View IEP student progress</w:t>
        </w:r>
        <w:r w:rsidR="00B13E96">
          <w:rPr>
            <w:noProof/>
            <w:webHidden/>
          </w:rPr>
          <w:tab/>
        </w:r>
        <w:r w:rsidR="00B13E96">
          <w:rPr>
            <w:noProof/>
            <w:webHidden/>
          </w:rPr>
          <w:fldChar w:fldCharType="begin"/>
        </w:r>
        <w:r w:rsidR="00B13E96">
          <w:rPr>
            <w:noProof/>
            <w:webHidden/>
          </w:rPr>
          <w:instrText xml:space="preserve"> PAGEREF _Toc354416143 \h </w:instrText>
        </w:r>
        <w:r w:rsidR="00B13E96">
          <w:rPr>
            <w:noProof/>
            <w:webHidden/>
          </w:rPr>
        </w:r>
        <w:r w:rsidR="00B13E96">
          <w:rPr>
            <w:noProof/>
            <w:webHidden/>
          </w:rPr>
          <w:fldChar w:fldCharType="separate"/>
        </w:r>
        <w:r w:rsidR="00B13E96">
          <w:rPr>
            <w:noProof/>
            <w:webHidden/>
          </w:rPr>
          <w:t>17</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44" w:history="1">
        <w:r w:rsidR="00B13E96" w:rsidRPr="00982A8B">
          <w:rPr>
            <w:rStyle w:val="Hyperlink"/>
            <w:noProof/>
          </w:rPr>
          <w:t>3.1.15</w:t>
        </w:r>
        <w:r w:rsidR="00B13E96" w:rsidRPr="005141B2">
          <w:rPr>
            <w:rFonts w:eastAsia="Times New Roman"/>
            <w:noProof/>
          </w:rPr>
          <w:tab/>
        </w:r>
        <w:r w:rsidR="00B13E96" w:rsidRPr="00982A8B">
          <w:rPr>
            <w:rStyle w:val="Hyperlink"/>
            <w:noProof/>
          </w:rPr>
          <w:t>Update IEP student progress</w:t>
        </w:r>
        <w:r w:rsidR="00B13E96">
          <w:rPr>
            <w:noProof/>
            <w:webHidden/>
          </w:rPr>
          <w:tab/>
        </w:r>
        <w:r w:rsidR="00B13E96">
          <w:rPr>
            <w:noProof/>
            <w:webHidden/>
          </w:rPr>
          <w:fldChar w:fldCharType="begin"/>
        </w:r>
        <w:r w:rsidR="00B13E96">
          <w:rPr>
            <w:noProof/>
            <w:webHidden/>
          </w:rPr>
          <w:instrText xml:space="preserve"> PAGEREF _Toc354416144 \h </w:instrText>
        </w:r>
        <w:r w:rsidR="00B13E96">
          <w:rPr>
            <w:noProof/>
            <w:webHidden/>
          </w:rPr>
        </w:r>
        <w:r w:rsidR="00B13E96">
          <w:rPr>
            <w:noProof/>
            <w:webHidden/>
          </w:rPr>
          <w:fldChar w:fldCharType="separate"/>
        </w:r>
        <w:r w:rsidR="00B13E96">
          <w:rPr>
            <w:noProof/>
            <w:webHidden/>
          </w:rPr>
          <w:t>18</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45" w:history="1">
        <w:r w:rsidR="00B13E96" w:rsidRPr="00982A8B">
          <w:rPr>
            <w:rStyle w:val="Hyperlink"/>
            <w:noProof/>
          </w:rPr>
          <w:t>3.1.16</w:t>
        </w:r>
        <w:r w:rsidR="00B13E96" w:rsidRPr="005141B2">
          <w:rPr>
            <w:rFonts w:eastAsia="Times New Roman"/>
            <w:noProof/>
          </w:rPr>
          <w:tab/>
        </w:r>
        <w:r w:rsidR="00B13E96" w:rsidRPr="00982A8B">
          <w:rPr>
            <w:rStyle w:val="Hyperlink"/>
            <w:noProof/>
          </w:rPr>
          <w:t>Student/Parent: View attendance</w:t>
        </w:r>
        <w:r w:rsidR="00B13E96">
          <w:rPr>
            <w:noProof/>
            <w:webHidden/>
          </w:rPr>
          <w:tab/>
        </w:r>
        <w:r w:rsidR="00B13E96">
          <w:rPr>
            <w:noProof/>
            <w:webHidden/>
          </w:rPr>
          <w:fldChar w:fldCharType="begin"/>
        </w:r>
        <w:r w:rsidR="00B13E96">
          <w:rPr>
            <w:noProof/>
            <w:webHidden/>
          </w:rPr>
          <w:instrText xml:space="preserve"> PAGEREF _Toc354416145 \h </w:instrText>
        </w:r>
        <w:r w:rsidR="00B13E96">
          <w:rPr>
            <w:noProof/>
            <w:webHidden/>
          </w:rPr>
        </w:r>
        <w:r w:rsidR="00B13E96">
          <w:rPr>
            <w:noProof/>
            <w:webHidden/>
          </w:rPr>
          <w:fldChar w:fldCharType="separate"/>
        </w:r>
        <w:r w:rsidR="00B13E96">
          <w:rPr>
            <w:noProof/>
            <w:webHidden/>
          </w:rPr>
          <w:t>19</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46" w:history="1">
        <w:r w:rsidR="00B13E96" w:rsidRPr="00982A8B">
          <w:rPr>
            <w:rStyle w:val="Hyperlink"/>
            <w:noProof/>
          </w:rPr>
          <w:t>3.1.17</w:t>
        </w:r>
        <w:r w:rsidR="00B13E96" w:rsidRPr="005141B2">
          <w:rPr>
            <w:rFonts w:eastAsia="Times New Roman"/>
            <w:noProof/>
          </w:rPr>
          <w:tab/>
        </w:r>
        <w:r w:rsidR="00B13E96" w:rsidRPr="00982A8B">
          <w:rPr>
            <w:rStyle w:val="Hyperlink"/>
            <w:noProof/>
          </w:rPr>
          <w:t>Student/Parent: View progress</w:t>
        </w:r>
        <w:r w:rsidR="00B13E96">
          <w:rPr>
            <w:noProof/>
            <w:webHidden/>
          </w:rPr>
          <w:tab/>
        </w:r>
        <w:r w:rsidR="00B13E96">
          <w:rPr>
            <w:noProof/>
            <w:webHidden/>
          </w:rPr>
          <w:fldChar w:fldCharType="begin"/>
        </w:r>
        <w:r w:rsidR="00B13E96">
          <w:rPr>
            <w:noProof/>
            <w:webHidden/>
          </w:rPr>
          <w:instrText xml:space="preserve"> PAGEREF _Toc354416146 \h </w:instrText>
        </w:r>
        <w:r w:rsidR="00B13E96">
          <w:rPr>
            <w:noProof/>
            <w:webHidden/>
          </w:rPr>
        </w:r>
        <w:r w:rsidR="00B13E96">
          <w:rPr>
            <w:noProof/>
            <w:webHidden/>
          </w:rPr>
          <w:fldChar w:fldCharType="separate"/>
        </w:r>
        <w:r w:rsidR="00B13E96">
          <w:rPr>
            <w:noProof/>
            <w:webHidden/>
          </w:rPr>
          <w:t>19</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47" w:history="1">
        <w:r w:rsidR="00B13E96" w:rsidRPr="00982A8B">
          <w:rPr>
            <w:rStyle w:val="Hyperlink"/>
            <w:noProof/>
          </w:rPr>
          <w:t>3.1.18</w:t>
        </w:r>
        <w:r w:rsidR="00B13E96" w:rsidRPr="005141B2">
          <w:rPr>
            <w:rFonts w:eastAsia="Times New Roman"/>
            <w:noProof/>
          </w:rPr>
          <w:tab/>
        </w:r>
        <w:r w:rsidR="00B13E96" w:rsidRPr="00982A8B">
          <w:rPr>
            <w:rStyle w:val="Hyperlink"/>
            <w:noProof/>
          </w:rPr>
          <w:t>Student/Parent: View grades</w:t>
        </w:r>
        <w:r w:rsidR="00B13E96">
          <w:rPr>
            <w:noProof/>
            <w:webHidden/>
          </w:rPr>
          <w:tab/>
        </w:r>
        <w:r w:rsidR="00B13E96">
          <w:rPr>
            <w:noProof/>
            <w:webHidden/>
          </w:rPr>
          <w:fldChar w:fldCharType="begin"/>
        </w:r>
        <w:r w:rsidR="00B13E96">
          <w:rPr>
            <w:noProof/>
            <w:webHidden/>
          </w:rPr>
          <w:instrText xml:space="preserve"> PAGEREF _Toc354416147 \h </w:instrText>
        </w:r>
        <w:r w:rsidR="00B13E96">
          <w:rPr>
            <w:noProof/>
            <w:webHidden/>
          </w:rPr>
        </w:r>
        <w:r w:rsidR="00B13E96">
          <w:rPr>
            <w:noProof/>
            <w:webHidden/>
          </w:rPr>
          <w:fldChar w:fldCharType="separate"/>
        </w:r>
        <w:r w:rsidR="00B13E96">
          <w:rPr>
            <w:noProof/>
            <w:webHidden/>
          </w:rPr>
          <w:t>20</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48" w:history="1">
        <w:r w:rsidR="00B13E96" w:rsidRPr="00982A8B">
          <w:rPr>
            <w:rStyle w:val="Hyperlink"/>
            <w:noProof/>
          </w:rPr>
          <w:t>3.1.19</w:t>
        </w:r>
        <w:r w:rsidR="00B13E96" w:rsidRPr="005141B2">
          <w:rPr>
            <w:rFonts w:eastAsia="Times New Roman"/>
            <w:noProof/>
          </w:rPr>
          <w:tab/>
        </w:r>
        <w:r w:rsidR="00B13E96" w:rsidRPr="00982A8B">
          <w:rPr>
            <w:rStyle w:val="Hyperlink"/>
            <w:noProof/>
          </w:rPr>
          <w:t>Prospective students</w:t>
        </w:r>
        <w:r w:rsidR="00B13E96">
          <w:rPr>
            <w:noProof/>
            <w:webHidden/>
          </w:rPr>
          <w:tab/>
        </w:r>
        <w:r w:rsidR="00B13E96">
          <w:rPr>
            <w:noProof/>
            <w:webHidden/>
          </w:rPr>
          <w:fldChar w:fldCharType="begin"/>
        </w:r>
        <w:r w:rsidR="00B13E96">
          <w:rPr>
            <w:noProof/>
            <w:webHidden/>
          </w:rPr>
          <w:instrText xml:space="preserve"> PAGEREF _Toc354416148 \h </w:instrText>
        </w:r>
        <w:r w:rsidR="00B13E96">
          <w:rPr>
            <w:noProof/>
            <w:webHidden/>
          </w:rPr>
        </w:r>
        <w:r w:rsidR="00B13E96">
          <w:rPr>
            <w:noProof/>
            <w:webHidden/>
          </w:rPr>
          <w:fldChar w:fldCharType="separate"/>
        </w:r>
        <w:r w:rsidR="00B13E96">
          <w:rPr>
            <w:noProof/>
            <w:webHidden/>
          </w:rPr>
          <w:t>20</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49" w:history="1">
        <w:r w:rsidR="00B13E96" w:rsidRPr="00982A8B">
          <w:rPr>
            <w:rStyle w:val="Hyperlink"/>
            <w:noProof/>
          </w:rPr>
          <w:t>3.1.20</w:t>
        </w:r>
        <w:r w:rsidR="00B13E96" w:rsidRPr="005141B2">
          <w:rPr>
            <w:rFonts w:eastAsia="Times New Roman"/>
            <w:noProof/>
          </w:rPr>
          <w:tab/>
        </w:r>
        <w:r w:rsidR="00B13E96" w:rsidRPr="00982A8B">
          <w:rPr>
            <w:rStyle w:val="Hyperlink"/>
            <w:noProof/>
          </w:rPr>
          <w:t>Update prospective students page</w:t>
        </w:r>
        <w:r w:rsidR="00B13E96">
          <w:rPr>
            <w:noProof/>
            <w:webHidden/>
          </w:rPr>
          <w:tab/>
        </w:r>
        <w:r w:rsidR="00B13E96">
          <w:rPr>
            <w:noProof/>
            <w:webHidden/>
          </w:rPr>
          <w:fldChar w:fldCharType="begin"/>
        </w:r>
        <w:r w:rsidR="00B13E96">
          <w:rPr>
            <w:noProof/>
            <w:webHidden/>
          </w:rPr>
          <w:instrText xml:space="preserve"> PAGEREF _Toc354416149 \h </w:instrText>
        </w:r>
        <w:r w:rsidR="00B13E96">
          <w:rPr>
            <w:noProof/>
            <w:webHidden/>
          </w:rPr>
        </w:r>
        <w:r w:rsidR="00B13E96">
          <w:rPr>
            <w:noProof/>
            <w:webHidden/>
          </w:rPr>
          <w:fldChar w:fldCharType="separate"/>
        </w:r>
        <w:r w:rsidR="00B13E96">
          <w:rPr>
            <w:noProof/>
            <w:webHidden/>
          </w:rPr>
          <w:t>21</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50" w:history="1">
        <w:r w:rsidR="00B13E96" w:rsidRPr="00982A8B">
          <w:rPr>
            <w:rStyle w:val="Hyperlink"/>
            <w:noProof/>
          </w:rPr>
          <w:t>3.1.21</w:t>
        </w:r>
        <w:r w:rsidR="00B13E96" w:rsidRPr="005141B2">
          <w:rPr>
            <w:rFonts w:eastAsia="Times New Roman"/>
            <w:noProof/>
          </w:rPr>
          <w:tab/>
        </w:r>
        <w:r w:rsidR="00B13E96" w:rsidRPr="00982A8B">
          <w:rPr>
            <w:rStyle w:val="Hyperlink"/>
            <w:noProof/>
          </w:rPr>
          <w:t>Submit online application</w:t>
        </w:r>
        <w:r w:rsidR="00B13E96">
          <w:rPr>
            <w:noProof/>
            <w:webHidden/>
          </w:rPr>
          <w:tab/>
        </w:r>
        <w:r w:rsidR="00B13E96">
          <w:rPr>
            <w:noProof/>
            <w:webHidden/>
          </w:rPr>
          <w:fldChar w:fldCharType="begin"/>
        </w:r>
        <w:r w:rsidR="00B13E96">
          <w:rPr>
            <w:noProof/>
            <w:webHidden/>
          </w:rPr>
          <w:instrText xml:space="preserve"> PAGEREF _Toc354416150 \h </w:instrText>
        </w:r>
        <w:r w:rsidR="00B13E96">
          <w:rPr>
            <w:noProof/>
            <w:webHidden/>
          </w:rPr>
        </w:r>
        <w:r w:rsidR="00B13E96">
          <w:rPr>
            <w:noProof/>
            <w:webHidden/>
          </w:rPr>
          <w:fldChar w:fldCharType="separate"/>
        </w:r>
        <w:r w:rsidR="00B13E96">
          <w:rPr>
            <w:noProof/>
            <w:webHidden/>
          </w:rPr>
          <w:t>22</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51" w:history="1">
        <w:r w:rsidR="00B13E96" w:rsidRPr="00982A8B">
          <w:rPr>
            <w:rStyle w:val="Hyperlink"/>
            <w:noProof/>
          </w:rPr>
          <w:t>3.1.22</w:t>
        </w:r>
        <w:r w:rsidR="00B13E96" w:rsidRPr="005141B2">
          <w:rPr>
            <w:rFonts w:eastAsia="Times New Roman"/>
            <w:noProof/>
          </w:rPr>
          <w:tab/>
        </w:r>
        <w:r w:rsidR="00B13E96" w:rsidRPr="00982A8B">
          <w:rPr>
            <w:rStyle w:val="Hyperlink"/>
            <w:noProof/>
          </w:rPr>
          <w:t>Track application status</w:t>
        </w:r>
        <w:r w:rsidR="00B13E96">
          <w:rPr>
            <w:noProof/>
            <w:webHidden/>
          </w:rPr>
          <w:tab/>
        </w:r>
        <w:r w:rsidR="00B13E96">
          <w:rPr>
            <w:noProof/>
            <w:webHidden/>
          </w:rPr>
          <w:fldChar w:fldCharType="begin"/>
        </w:r>
        <w:r w:rsidR="00B13E96">
          <w:rPr>
            <w:noProof/>
            <w:webHidden/>
          </w:rPr>
          <w:instrText xml:space="preserve"> PAGEREF _Toc354416151 \h </w:instrText>
        </w:r>
        <w:r w:rsidR="00B13E96">
          <w:rPr>
            <w:noProof/>
            <w:webHidden/>
          </w:rPr>
        </w:r>
        <w:r w:rsidR="00B13E96">
          <w:rPr>
            <w:noProof/>
            <w:webHidden/>
          </w:rPr>
          <w:fldChar w:fldCharType="separate"/>
        </w:r>
        <w:r w:rsidR="00B13E96">
          <w:rPr>
            <w:noProof/>
            <w:webHidden/>
          </w:rPr>
          <w:t>23</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52" w:history="1">
        <w:r w:rsidR="00B13E96" w:rsidRPr="00982A8B">
          <w:rPr>
            <w:rStyle w:val="Hyperlink"/>
            <w:noProof/>
          </w:rPr>
          <w:t>3.1.23</w:t>
        </w:r>
        <w:r w:rsidR="00B13E96" w:rsidRPr="005141B2">
          <w:rPr>
            <w:rFonts w:eastAsia="Times New Roman"/>
            <w:noProof/>
          </w:rPr>
          <w:tab/>
        </w:r>
        <w:r w:rsidR="00B13E96" w:rsidRPr="00982A8B">
          <w:rPr>
            <w:rStyle w:val="Hyperlink"/>
            <w:noProof/>
          </w:rPr>
          <w:t>View all new applications</w:t>
        </w:r>
        <w:r w:rsidR="00B13E96">
          <w:rPr>
            <w:noProof/>
            <w:webHidden/>
          </w:rPr>
          <w:tab/>
        </w:r>
        <w:r w:rsidR="00B13E96">
          <w:rPr>
            <w:noProof/>
            <w:webHidden/>
          </w:rPr>
          <w:fldChar w:fldCharType="begin"/>
        </w:r>
        <w:r w:rsidR="00B13E96">
          <w:rPr>
            <w:noProof/>
            <w:webHidden/>
          </w:rPr>
          <w:instrText xml:space="preserve"> PAGEREF _Toc354416152 \h </w:instrText>
        </w:r>
        <w:r w:rsidR="00B13E96">
          <w:rPr>
            <w:noProof/>
            <w:webHidden/>
          </w:rPr>
        </w:r>
        <w:r w:rsidR="00B13E96">
          <w:rPr>
            <w:noProof/>
            <w:webHidden/>
          </w:rPr>
          <w:fldChar w:fldCharType="separate"/>
        </w:r>
        <w:r w:rsidR="00B13E96">
          <w:rPr>
            <w:noProof/>
            <w:webHidden/>
          </w:rPr>
          <w:t>23</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53" w:history="1">
        <w:r w:rsidR="00B13E96" w:rsidRPr="00982A8B">
          <w:rPr>
            <w:rStyle w:val="Hyperlink"/>
            <w:noProof/>
          </w:rPr>
          <w:t>3.1.24</w:t>
        </w:r>
        <w:r w:rsidR="00B13E96" w:rsidRPr="005141B2">
          <w:rPr>
            <w:rFonts w:eastAsia="Times New Roman"/>
            <w:noProof/>
          </w:rPr>
          <w:tab/>
        </w:r>
        <w:r w:rsidR="00B13E96" w:rsidRPr="00982A8B">
          <w:rPr>
            <w:rStyle w:val="Hyperlink"/>
            <w:noProof/>
          </w:rPr>
          <w:t>Update application</w:t>
        </w:r>
        <w:r w:rsidR="00B13E96">
          <w:rPr>
            <w:noProof/>
            <w:webHidden/>
          </w:rPr>
          <w:tab/>
        </w:r>
        <w:r w:rsidR="00B13E96">
          <w:rPr>
            <w:noProof/>
            <w:webHidden/>
          </w:rPr>
          <w:fldChar w:fldCharType="begin"/>
        </w:r>
        <w:r w:rsidR="00B13E96">
          <w:rPr>
            <w:noProof/>
            <w:webHidden/>
          </w:rPr>
          <w:instrText xml:space="preserve"> PAGEREF _Toc354416153 \h </w:instrText>
        </w:r>
        <w:r w:rsidR="00B13E96">
          <w:rPr>
            <w:noProof/>
            <w:webHidden/>
          </w:rPr>
        </w:r>
        <w:r w:rsidR="00B13E96">
          <w:rPr>
            <w:noProof/>
            <w:webHidden/>
          </w:rPr>
          <w:fldChar w:fldCharType="separate"/>
        </w:r>
        <w:r w:rsidR="00B13E96">
          <w:rPr>
            <w:noProof/>
            <w:webHidden/>
          </w:rPr>
          <w:t>24</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54" w:history="1">
        <w:r w:rsidR="00B13E96" w:rsidRPr="00982A8B">
          <w:rPr>
            <w:rStyle w:val="Hyperlink"/>
            <w:noProof/>
          </w:rPr>
          <w:t>3.1.25</w:t>
        </w:r>
        <w:r w:rsidR="00B13E96" w:rsidRPr="005141B2">
          <w:rPr>
            <w:rFonts w:eastAsia="Times New Roman"/>
            <w:noProof/>
          </w:rPr>
          <w:tab/>
        </w:r>
        <w:r w:rsidR="00B13E96" w:rsidRPr="00982A8B">
          <w:rPr>
            <w:rStyle w:val="Hyperlink"/>
            <w:noProof/>
          </w:rPr>
          <w:t>Update admission status</w:t>
        </w:r>
        <w:r w:rsidR="00B13E96">
          <w:rPr>
            <w:noProof/>
            <w:webHidden/>
          </w:rPr>
          <w:tab/>
        </w:r>
        <w:r w:rsidR="00B13E96">
          <w:rPr>
            <w:noProof/>
            <w:webHidden/>
          </w:rPr>
          <w:fldChar w:fldCharType="begin"/>
        </w:r>
        <w:r w:rsidR="00B13E96">
          <w:rPr>
            <w:noProof/>
            <w:webHidden/>
          </w:rPr>
          <w:instrText xml:space="preserve"> PAGEREF _Toc354416154 \h </w:instrText>
        </w:r>
        <w:r w:rsidR="00B13E96">
          <w:rPr>
            <w:noProof/>
            <w:webHidden/>
          </w:rPr>
        </w:r>
        <w:r w:rsidR="00B13E96">
          <w:rPr>
            <w:noProof/>
            <w:webHidden/>
          </w:rPr>
          <w:fldChar w:fldCharType="separate"/>
        </w:r>
        <w:r w:rsidR="00B13E96">
          <w:rPr>
            <w:noProof/>
            <w:webHidden/>
          </w:rPr>
          <w:t>25</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55" w:history="1">
        <w:r w:rsidR="00B13E96" w:rsidRPr="00982A8B">
          <w:rPr>
            <w:rStyle w:val="Hyperlink"/>
            <w:noProof/>
          </w:rPr>
          <w:t>3.1.26</w:t>
        </w:r>
        <w:r w:rsidR="00B13E96" w:rsidRPr="005141B2">
          <w:rPr>
            <w:rFonts w:eastAsia="Times New Roman"/>
            <w:noProof/>
          </w:rPr>
          <w:tab/>
        </w:r>
        <w:r w:rsidR="00B13E96" w:rsidRPr="00982A8B">
          <w:rPr>
            <w:rStyle w:val="Hyperlink"/>
            <w:noProof/>
          </w:rPr>
          <w:t>Create class and schedules</w:t>
        </w:r>
        <w:r w:rsidR="00B13E96">
          <w:rPr>
            <w:noProof/>
            <w:webHidden/>
          </w:rPr>
          <w:tab/>
        </w:r>
        <w:r w:rsidR="00B13E96">
          <w:rPr>
            <w:noProof/>
            <w:webHidden/>
          </w:rPr>
          <w:fldChar w:fldCharType="begin"/>
        </w:r>
        <w:r w:rsidR="00B13E96">
          <w:rPr>
            <w:noProof/>
            <w:webHidden/>
          </w:rPr>
          <w:instrText xml:space="preserve"> PAGEREF _Toc354416155 \h </w:instrText>
        </w:r>
        <w:r w:rsidR="00B13E96">
          <w:rPr>
            <w:noProof/>
            <w:webHidden/>
          </w:rPr>
        </w:r>
        <w:r w:rsidR="00B13E96">
          <w:rPr>
            <w:noProof/>
            <w:webHidden/>
          </w:rPr>
          <w:fldChar w:fldCharType="separate"/>
        </w:r>
        <w:r w:rsidR="00B13E96">
          <w:rPr>
            <w:noProof/>
            <w:webHidden/>
          </w:rPr>
          <w:t>26</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56" w:history="1">
        <w:r w:rsidR="00B13E96" w:rsidRPr="00982A8B">
          <w:rPr>
            <w:rStyle w:val="Hyperlink"/>
            <w:noProof/>
          </w:rPr>
          <w:t>3.1.27</w:t>
        </w:r>
        <w:r w:rsidR="00B13E96" w:rsidRPr="005141B2">
          <w:rPr>
            <w:rFonts w:eastAsia="Times New Roman"/>
            <w:noProof/>
          </w:rPr>
          <w:tab/>
        </w:r>
        <w:r w:rsidR="00B13E96" w:rsidRPr="00982A8B">
          <w:rPr>
            <w:rStyle w:val="Hyperlink"/>
            <w:noProof/>
          </w:rPr>
          <w:t>View teachers</w:t>
        </w:r>
        <w:r w:rsidR="00B13E96">
          <w:rPr>
            <w:noProof/>
            <w:webHidden/>
          </w:rPr>
          <w:tab/>
        </w:r>
        <w:r w:rsidR="00B13E96">
          <w:rPr>
            <w:noProof/>
            <w:webHidden/>
          </w:rPr>
          <w:fldChar w:fldCharType="begin"/>
        </w:r>
        <w:r w:rsidR="00B13E96">
          <w:rPr>
            <w:noProof/>
            <w:webHidden/>
          </w:rPr>
          <w:instrText xml:space="preserve"> PAGEREF _Toc354416156 \h </w:instrText>
        </w:r>
        <w:r w:rsidR="00B13E96">
          <w:rPr>
            <w:noProof/>
            <w:webHidden/>
          </w:rPr>
        </w:r>
        <w:r w:rsidR="00B13E96">
          <w:rPr>
            <w:noProof/>
            <w:webHidden/>
          </w:rPr>
          <w:fldChar w:fldCharType="separate"/>
        </w:r>
        <w:r w:rsidR="00B13E96">
          <w:rPr>
            <w:noProof/>
            <w:webHidden/>
          </w:rPr>
          <w:t>27</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57" w:history="1">
        <w:r w:rsidR="00B13E96" w:rsidRPr="00982A8B">
          <w:rPr>
            <w:rStyle w:val="Hyperlink"/>
            <w:noProof/>
          </w:rPr>
          <w:t>3.1.28</w:t>
        </w:r>
        <w:r w:rsidR="00B13E96" w:rsidRPr="005141B2">
          <w:rPr>
            <w:rFonts w:eastAsia="Times New Roman"/>
            <w:noProof/>
          </w:rPr>
          <w:tab/>
        </w:r>
        <w:r w:rsidR="00B13E96" w:rsidRPr="00982A8B">
          <w:rPr>
            <w:rStyle w:val="Hyperlink"/>
            <w:noProof/>
          </w:rPr>
          <w:t>Add teacher</w:t>
        </w:r>
        <w:r w:rsidR="00B13E96">
          <w:rPr>
            <w:noProof/>
            <w:webHidden/>
          </w:rPr>
          <w:tab/>
        </w:r>
        <w:r w:rsidR="00B13E96">
          <w:rPr>
            <w:noProof/>
            <w:webHidden/>
          </w:rPr>
          <w:fldChar w:fldCharType="begin"/>
        </w:r>
        <w:r w:rsidR="00B13E96">
          <w:rPr>
            <w:noProof/>
            <w:webHidden/>
          </w:rPr>
          <w:instrText xml:space="preserve"> PAGEREF _Toc354416157 \h </w:instrText>
        </w:r>
        <w:r w:rsidR="00B13E96">
          <w:rPr>
            <w:noProof/>
            <w:webHidden/>
          </w:rPr>
        </w:r>
        <w:r w:rsidR="00B13E96">
          <w:rPr>
            <w:noProof/>
            <w:webHidden/>
          </w:rPr>
          <w:fldChar w:fldCharType="separate"/>
        </w:r>
        <w:r w:rsidR="00B13E96">
          <w:rPr>
            <w:noProof/>
            <w:webHidden/>
          </w:rPr>
          <w:t>27</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58" w:history="1">
        <w:r w:rsidR="00B13E96" w:rsidRPr="00982A8B">
          <w:rPr>
            <w:rStyle w:val="Hyperlink"/>
            <w:noProof/>
          </w:rPr>
          <w:t>3.1.29</w:t>
        </w:r>
        <w:r w:rsidR="00B13E96" w:rsidRPr="005141B2">
          <w:rPr>
            <w:rFonts w:eastAsia="Times New Roman"/>
            <w:noProof/>
          </w:rPr>
          <w:tab/>
        </w:r>
        <w:r w:rsidR="00B13E96" w:rsidRPr="00982A8B">
          <w:rPr>
            <w:rStyle w:val="Hyperlink"/>
            <w:noProof/>
          </w:rPr>
          <w:t>Update teacher</w:t>
        </w:r>
        <w:r w:rsidR="00B13E96">
          <w:rPr>
            <w:noProof/>
            <w:webHidden/>
          </w:rPr>
          <w:tab/>
        </w:r>
        <w:r w:rsidR="00B13E96">
          <w:rPr>
            <w:noProof/>
            <w:webHidden/>
          </w:rPr>
          <w:fldChar w:fldCharType="begin"/>
        </w:r>
        <w:r w:rsidR="00B13E96">
          <w:rPr>
            <w:noProof/>
            <w:webHidden/>
          </w:rPr>
          <w:instrText xml:space="preserve"> PAGEREF _Toc354416158 \h </w:instrText>
        </w:r>
        <w:r w:rsidR="00B13E96">
          <w:rPr>
            <w:noProof/>
            <w:webHidden/>
          </w:rPr>
        </w:r>
        <w:r w:rsidR="00B13E96">
          <w:rPr>
            <w:noProof/>
            <w:webHidden/>
          </w:rPr>
          <w:fldChar w:fldCharType="separate"/>
        </w:r>
        <w:r w:rsidR="00B13E96">
          <w:rPr>
            <w:noProof/>
            <w:webHidden/>
          </w:rPr>
          <w:t>28</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59" w:history="1">
        <w:r w:rsidR="00B13E96" w:rsidRPr="00982A8B">
          <w:rPr>
            <w:rStyle w:val="Hyperlink"/>
            <w:noProof/>
          </w:rPr>
          <w:t>3.1.30</w:t>
        </w:r>
        <w:r w:rsidR="00B13E96" w:rsidRPr="005141B2">
          <w:rPr>
            <w:rFonts w:eastAsia="Times New Roman"/>
            <w:noProof/>
          </w:rPr>
          <w:tab/>
        </w:r>
        <w:r w:rsidR="00B13E96" w:rsidRPr="00982A8B">
          <w:rPr>
            <w:rStyle w:val="Hyperlink"/>
            <w:noProof/>
          </w:rPr>
          <w:t>Enroll new students</w:t>
        </w:r>
        <w:r w:rsidR="00B13E96">
          <w:rPr>
            <w:noProof/>
            <w:webHidden/>
          </w:rPr>
          <w:tab/>
        </w:r>
        <w:r w:rsidR="00B13E96">
          <w:rPr>
            <w:noProof/>
            <w:webHidden/>
          </w:rPr>
          <w:fldChar w:fldCharType="begin"/>
        </w:r>
        <w:r w:rsidR="00B13E96">
          <w:rPr>
            <w:noProof/>
            <w:webHidden/>
          </w:rPr>
          <w:instrText xml:space="preserve"> PAGEREF _Toc354416159 \h </w:instrText>
        </w:r>
        <w:r w:rsidR="00B13E96">
          <w:rPr>
            <w:noProof/>
            <w:webHidden/>
          </w:rPr>
        </w:r>
        <w:r w:rsidR="00B13E96">
          <w:rPr>
            <w:noProof/>
            <w:webHidden/>
          </w:rPr>
          <w:fldChar w:fldCharType="separate"/>
        </w:r>
        <w:r w:rsidR="00B13E96">
          <w:rPr>
            <w:noProof/>
            <w:webHidden/>
          </w:rPr>
          <w:t>29</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60" w:history="1">
        <w:r w:rsidR="00B13E96" w:rsidRPr="00982A8B">
          <w:rPr>
            <w:rStyle w:val="Hyperlink"/>
            <w:noProof/>
          </w:rPr>
          <w:t>3.1.31</w:t>
        </w:r>
        <w:r w:rsidR="00B13E96" w:rsidRPr="005141B2">
          <w:rPr>
            <w:rFonts w:eastAsia="Times New Roman"/>
            <w:noProof/>
          </w:rPr>
          <w:tab/>
        </w:r>
        <w:r w:rsidR="00B13E96" w:rsidRPr="00982A8B">
          <w:rPr>
            <w:rStyle w:val="Hyperlink"/>
            <w:noProof/>
          </w:rPr>
          <w:t>View student records</w:t>
        </w:r>
        <w:r w:rsidR="00B13E96">
          <w:rPr>
            <w:noProof/>
            <w:webHidden/>
          </w:rPr>
          <w:tab/>
        </w:r>
        <w:r w:rsidR="00B13E96">
          <w:rPr>
            <w:noProof/>
            <w:webHidden/>
          </w:rPr>
          <w:fldChar w:fldCharType="begin"/>
        </w:r>
        <w:r w:rsidR="00B13E96">
          <w:rPr>
            <w:noProof/>
            <w:webHidden/>
          </w:rPr>
          <w:instrText xml:space="preserve"> PAGEREF _Toc354416160 \h </w:instrText>
        </w:r>
        <w:r w:rsidR="00B13E96">
          <w:rPr>
            <w:noProof/>
            <w:webHidden/>
          </w:rPr>
        </w:r>
        <w:r w:rsidR="00B13E96">
          <w:rPr>
            <w:noProof/>
            <w:webHidden/>
          </w:rPr>
          <w:fldChar w:fldCharType="separate"/>
        </w:r>
        <w:r w:rsidR="00B13E96">
          <w:rPr>
            <w:noProof/>
            <w:webHidden/>
          </w:rPr>
          <w:t>30</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61" w:history="1">
        <w:r w:rsidR="00B13E96" w:rsidRPr="00982A8B">
          <w:rPr>
            <w:rStyle w:val="Hyperlink"/>
            <w:noProof/>
          </w:rPr>
          <w:t>3.1.32</w:t>
        </w:r>
        <w:r w:rsidR="00B13E96" w:rsidRPr="005141B2">
          <w:rPr>
            <w:rFonts w:eastAsia="Times New Roman"/>
            <w:noProof/>
          </w:rPr>
          <w:tab/>
        </w:r>
        <w:r w:rsidR="00B13E96" w:rsidRPr="00982A8B">
          <w:rPr>
            <w:rStyle w:val="Hyperlink"/>
            <w:noProof/>
          </w:rPr>
          <w:t>Updated student records</w:t>
        </w:r>
        <w:r w:rsidR="00B13E96">
          <w:rPr>
            <w:noProof/>
            <w:webHidden/>
          </w:rPr>
          <w:tab/>
        </w:r>
        <w:r w:rsidR="00B13E96">
          <w:rPr>
            <w:noProof/>
            <w:webHidden/>
          </w:rPr>
          <w:fldChar w:fldCharType="begin"/>
        </w:r>
        <w:r w:rsidR="00B13E96">
          <w:rPr>
            <w:noProof/>
            <w:webHidden/>
          </w:rPr>
          <w:instrText xml:space="preserve"> PAGEREF _Toc354416161 \h </w:instrText>
        </w:r>
        <w:r w:rsidR="00B13E96">
          <w:rPr>
            <w:noProof/>
            <w:webHidden/>
          </w:rPr>
        </w:r>
        <w:r w:rsidR="00B13E96">
          <w:rPr>
            <w:noProof/>
            <w:webHidden/>
          </w:rPr>
          <w:fldChar w:fldCharType="separate"/>
        </w:r>
        <w:r w:rsidR="00B13E96">
          <w:rPr>
            <w:noProof/>
            <w:webHidden/>
          </w:rPr>
          <w:t>31</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62" w:history="1">
        <w:r w:rsidR="00B13E96" w:rsidRPr="00982A8B">
          <w:rPr>
            <w:rStyle w:val="Hyperlink"/>
            <w:noProof/>
          </w:rPr>
          <w:t>3.1.33</w:t>
        </w:r>
        <w:r w:rsidR="00B13E96" w:rsidRPr="005141B2">
          <w:rPr>
            <w:rFonts w:eastAsia="Times New Roman"/>
            <w:noProof/>
          </w:rPr>
          <w:tab/>
        </w:r>
        <w:r w:rsidR="00B13E96" w:rsidRPr="00982A8B">
          <w:rPr>
            <w:rStyle w:val="Hyperlink"/>
            <w:noProof/>
          </w:rPr>
          <w:t>Handle state reports</w:t>
        </w:r>
        <w:r w:rsidR="00B13E96">
          <w:rPr>
            <w:noProof/>
            <w:webHidden/>
          </w:rPr>
          <w:tab/>
        </w:r>
        <w:r w:rsidR="00B13E96">
          <w:rPr>
            <w:noProof/>
            <w:webHidden/>
          </w:rPr>
          <w:fldChar w:fldCharType="begin"/>
        </w:r>
        <w:r w:rsidR="00B13E96">
          <w:rPr>
            <w:noProof/>
            <w:webHidden/>
          </w:rPr>
          <w:instrText xml:space="preserve"> PAGEREF _Toc354416162 \h </w:instrText>
        </w:r>
        <w:r w:rsidR="00B13E96">
          <w:rPr>
            <w:noProof/>
            <w:webHidden/>
          </w:rPr>
        </w:r>
        <w:r w:rsidR="00B13E96">
          <w:rPr>
            <w:noProof/>
            <w:webHidden/>
          </w:rPr>
          <w:fldChar w:fldCharType="separate"/>
        </w:r>
        <w:r w:rsidR="00B13E96">
          <w:rPr>
            <w:noProof/>
            <w:webHidden/>
          </w:rPr>
          <w:t>32</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63" w:history="1">
        <w:r w:rsidR="00B13E96" w:rsidRPr="00982A8B">
          <w:rPr>
            <w:rStyle w:val="Hyperlink"/>
            <w:noProof/>
          </w:rPr>
          <w:t>3.1.34</w:t>
        </w:r>
        <w:r w:rsidR="00B13E96" w:rsidRPr="005141B2">
          <w:rPr>
            <w:rFonts w:eastAsia="Times New Roman"/>
            <w:noProof/>
          </w:rPr>
          <w:tab/>
        </w:r>
        <w:r w:rsidR="00B13E96" w:rsidRPr="00982A8B">
          <w:rPr>
            <w:rStyle w:val="Hyperlink"/>
            <w:noProof/>
          </w:rPr>
          <w:t>View ad-hoc reports</w:t>
        </w:r>
        <w:r w:rsidR="00B13E96">
          <w:rPr>
            <w:noProof/>
            <w:webHidden/>
          </w:rPr>
          <w:tab/>
        </w:r>
        <w:r w:rsidR="00B13E96">
          <w:rPr>
            <w:noProof/>
            <w:webHidden/>
          </w:rPr>
          <w:fldChar w:fldCharType="begin"/>
        </w:r>
        <w:r w:rsidR="00B13E96">
          <w:rPr>
            <w:noProof/>
            <w:webHidden/>
          </w:rPr>
          <w:instrText xml:space="preserve"> PAGEREF _Toc354416163 \h </w:instrText>
        </w:r>
        <w:r w:rsidR="00B13E96">
          <w:rPr>
            <w:noProof/>
            <w:webHidden/>
          </w:rPr>
        </w:r>
        <w:r w:rsidR="00B13E96">
          <w:rPr>
            <w:noProof/>
            <w:webHidden/>
          </w:rPr>
          <w:fldChar w:fldCharType="separate"/>
        </w:r>
        <w:r w:rsidR="00B13E96">
          <w:rPr>
            <w:noProof/>
            <w:webHidden/>
          </w:rPr>
          <w:t>33</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64" w:history="1">
        <w:r w:rsidR="00B13E96" w:rsidRPr="00982A8B">
          <w:rPr>
            <w:rStyle w:val="Hyperlink"/>
            <w:noProof/>
          </w:rPr>
          <w:t>3.1.35</w:t>
        </w:r>
        <w:r w:rsidR="00B13E96" w:rsidRPr="005141B2">
          <w:rPr>
            <w:rFonts w:eastAsia="Times New Roman"/>
            <w:noProof/>
          </w:rPr>
          <w:tab/>
        </w:r>
        <w:r w:rsidR="00B13E96" w:rsidRPr="00982A8B">
          <w:rPr>
            <w:rStyle w:val="Hyperlink"/>
            <w:noProof/>
          </w:rPr>
          <w:t>Mobile Login</w:t>
        </w:r>
        <w:r w:rsidR="00B13E96">
          <w:rPr>
            <w:noProof/>
            <w:webHidden/>
          </w:rPr>
          <w:tab/>
        </w:r>
        <w:r w:rsidR="00B13E96">
          <w:rPr>
            <w:noProof/>
            <w:webHidden/>
          </w:rPr>
          <w:fldChar w:fldCharType="begin"/>
        </w:r>
        <w:r w:rsidR="00B13E96">
          <w:rPr>
            <w:noProof/>
            <w:webHidden/>
          </w:rPr>
          <w:instrText xml:space="preserve"> PAGEREF _Toc354416164 \h </w:instrText>
        </w:r>
        <w:r w:rsidR="00B13E96">
          <w:rPr>
            <w:noProof/>
            <w:webHidden/>
          </w:rPr>
        </w:r>
        <w:r w:rsidR="00B13E96">
          <w:rPr>
            <w:noProof/>
            <w:webHidden/>
          </w:rPr>
          <w:fldChar w:fldCharType="separate"/>
        </w:r>
        <w:r w:rsidR="00B13E96">
          <w:rPr>
            <w:noProof/>
            <w:webHidden/>
          </w:rPr>
          <w:t>34</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65" w:history="1">
        <w:r w:rsidR="00B13E96" w:rsidRPr="00982A8B">
          <w:rPr>
            <w:rStyle w:val="Hyperlink"/>
            <w:noProof/>
          </w:rPr>
          <w:t>3.1.36</w:t>
        </w:r>
        <w:r w:rsidR="00B13E96" w:rsidRPr="005141B2">
          <w:rPr>
            <w:rFonts w:eastAsia="Times New Roman"/>
            <w:noProof/>
          </w:rPr>
          <w:tab/>
        </w:r>
        <w:r w:rsidR="00B13E96" w:rsidRPr="00982A8B">
          <w:rPr>
            <w:rStyle w:val="Hyperlink"/>
            <w:noProof/>
          </w:rPr>
          <w:t>Mobile Logout</w:t>
        </w:r>
        <w:r w:rsidR="00B13E96">
          <w:rPr>
            <w:noProof/>
            <w:webHidden/>
          </w:rPr>
          <w:tab/>
        </w:r>
        <w:r w:rsidR="00B13E96">
          <w:rPr>
            <w:noProof/>
            <w:webHidden/>
          </w:rPr>
          <w:fldChar w:fldCharType="begin"/>
        </w:r>
        <w:r w:rsidR="00B13E96">
          <w:rPr>
            <w:noProof/>
            <w:webHidden/>
          </w:rPr>
          <w:instrText xml:space="preserve"> PAGEREF _Toc354416165 \h </w:instrText>
        </w:r>
        <w:r w:rsidR="00B13E96">
          <w:rPr>
            <w:noProof/>
            <w:webHidden/>
          </w:rPr>
        </w:r>
        <w:r w:rsidR="00B13E96">
          <w:rPr>
            <w:noProof/>
            <w:webHidden/>
          </w:rPr>
          <w:fldChar w:fldCharType="separate"/>
        </w:r>
        <w:r w:rsidR="00B13E96">
          <w:rPr>
            <w:noProof/>
            <w:webHidden/>
          </w:rPr>
          <w:t>34</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66" w:history="1">
        <w:r w:rsidR="00B13E96" w:rsidRPr="00982A8B">
          <w:rPr>
            <w:rStyle w:val="Hyperlink"/>
            <w:noProof/>
          </w:rPr>
          <w:t>3.1.37</w:t>
        </w:r>
        <w:r w:rsidR="00B13E96" w:rsidRPr="005141B2">
          <w:rPr>
            <w:rFonts w:eastAsia="Times New Roman"/>
            <w:noProof/>
          </w:rPr>
          <w:tab/>
        </w:r>
        <w:r w:rsidR="00B13E96" w:rsidRPr="00982A8B">
          <w:rPr>
            <w:rStyle w:val="Hyperlink"/>
            <w:noProof/>
          </w:rPr>
          <w:t>Mobile menu options screen</w:t>
        </w:r>
        <w:r w:rsidR="00B13E96">
          <w:rPr>
            <w:noProof/>
            <w:webHidden/>
          </w:rPr>
          <w:tab/>
        </w:r>
        <w:r w:rsidR="00B13E96">
          <w:rPr>
            <w:noProof/>
            <w:webHidden/>
          </w:rPr>
          <w:fldChar w:fldCharType="begin"/>
        </w:r>
        <w:r w:rsidR="00B13E96">
          <w:rPr>
            <w:noProof/>
            <w:webHidden/>
          </w:rPr>
          <w:instrText xml:space="preserve"> PAGEREF _Toc354416166 \h </w:instrText>
        </w:r>
        <w:r w:rsidR="00B13E96">
          <w:rPr>
            <w:noProof/>
            <w:webHidden/>
          </w:rPr>
        </w:r>
        <w:r w:rsidR="00B13E96">
          <w:rPr>
            <w:noProof/>
            <w:webHidden/>
          </w:rPr>
          <w:fldChar w:fldCharType="separate"/>
        </w:r>
        <w:r w:rsidR="00B13E96">
          <w:rPr>
            <w:noProof/>
            <w:webHidden/>
          </w:rPr>
          <w:t>35</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67" w:history="1">
        <w:r w:rsidR="00B13E96" w:rsidRPr="00982A8B">
          <w:rPr>
            <w:rStyle w:val="Hyperlink"/>
            <w:noProof/>
          </w:rPr>
          <w:t>3.1.38</w:t>
        </w:r>
        <w:r w:rsidR="00B13E96" w:rsidRPr="005141B2">
          <w:rPr>
            <w:rFonts w:eastAsia="Times New Roman"/>
            <w:noProof/>
          </w:rPr>
          <w:tab/>
        </w:r>
        <w:r w:rsidR="00B13E96" w:rsidRPr="00982A8B">
          <w:rPr>
            <w:rStyle w:val="Hyperlink"/>
            <w:noProof/>
          </w:rPr>
          <w:t>Mobile view message center</w:t>
        </w:r>
        <w:r w:rsidR="00B13E96">
          <w:rPr>
            <w:noProof/>
            <w:webHidden/>
          </w:rPr>
          <w:tab/>
        </w:r>
        <w:r w:rsidR="00B13E96">
          <w:rPr>
            <w:noProof/>
            <w:webHidden/>
          </w:rPr>
          <w:fldChar w:fldCharType="begin"/>
        </w:r>
        <w:r w:rsidR="00B13E96">
          <w:rPr>
            <w:noProof/>
            <w:webHidden/>
          </w:rPr>
          <w:instrText xml:space="preserve"> PAGEREF _Toc354416167 \h </w:instrText>
        </w:r>
        <w:r w:rsidR="00B13E96">
          <w:rPr>
            <w:noProof/>
            <w:webHidden/>
          </w:rPr>
        </w:r>
        <w:r w:rsidR="00B13E96">
          <w:rPr>
            <w:noProof/>
            <w:webHidden/>
          </w:rPr>
          <w:fldChar w:fldCharType="separate"/>
        </w:r>
        <w:r w:rsidR="00B13E96">
          <w:rPr>
            <w:noProof/>
            <w:webHidden/>
          </w:rPr>
          <w:t>35</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68" w:history="1">
        <w:r w:rsidR="00B13E96" w:rsidRPr="00982A8B">
          <w:rPr>
            <w:rStyle w:val="Hyperlink"/>
            <w:noProof/>
          </w:rPr>
          <w:t>3.1.39</w:t>
        </w:r>
        <w:r w:rsidR="00B13E96" w:rsidRPr="005141B2">
          <w:rPr>
            <w:rFonts w:eastAsia="Times New Roman"/>
            <w:noProof/>
          </w:rPr>
          <w:tab/>
        </w:r>
        <w:r w:rsidR="00B13E96" w:rsidRPr="00982A8B">
          <w:rPr>
            <w:rStyle w:val="Hyperlink"/>
            <w:noProof/>
          </w:rPr>
          <w:t>Mobile view schedules</w:t>
        </w:r>
        <w:r w:rsidR="00B13E96">
          <w:rPr>
            <w:noProof/>
            <w:webHidden/>
          </w:rPr>
          <w:tab/>
        </w:r>
        <w:r w:rsidR="00B13E96">
          <w:rPr>
            <w:noProof/>
            <w:webHidden/>
          </w:rPr>
          <w:fldChar w:fldCharType="begin"/>
        </w:r>
        <w:r w:rsidR="00B13E96">
          <w:rPr>
            <w:noProof/>
            <w:webHidden/>
          </w:rPr>
          <w:instrText xml:space="preserve"> PAGEREF _Toc354416168 \h </w:instrText>
        </w:r>
        <w:r w:rsidR="00B13E96">
          <w:rPr>
            <w:noProof/>
            <w:webHidden/>
          </w:rPr>
        </w:r>
        <w:r w:rsidR="00B13E96">
          <w:rPr>
            <w:noProof/>
            <w:webHidden/>
          </w:rPr>
          <w:fldChar w:fldCharType="separate"/>
        </w:r>
        <w:r w:rsidR="00B13E96">
          <w:rPr>
            <w:noProof/>
            <w:webHidden/>
          </w:rPr>
          <w:t>36</w:t>
        </w:r>
        <w:r w:rsidR="00B13E96">
          <w:rPr>
            <w:noProof/>
            <w:webHidden/>
          </w:rPr>
          <w:fldChar w:fldCharType="end"/>
        </w:r>
      </w:hyperlink>
    </w:p>
    <w:p w:rsidR="00B13E96" w:rsidRPr="005141B2" w:rsidRDefault="00A90490">
      <w:pPr>
        <w:pStyle w:val="TOC3"/>
        <w:tabs>
          <w:tab w:val="left" w:pos="1320"/>
          <w:tab w:val="right" w:leader="dot" w:pos="9350"/>
        </w:tabs>
        <w:rPr>
          <w:rFonts w:eastAsia="Times New Roman"/>
          <w:noProof/>
        </w:rPr>
      </w:pPr>
      <w:hyperlink w:anchor="_Toc354416169" w:history="1">
        <w:r w:rsidR="00B13E96" w:rsidRPr="00982A8B">
          <w:rPr>
            <w:rStyle w:val="Hyperlink"/>
            <w:noProof/>
          </w:rPr>
          <w:t>3.1.40</w:t>
        </w:r>
        <w:r w:rsidR="00B13E96" w:rsidRPr="005141B2">
          <w:rPr>
            <w:rFonts w:eastAsia="Times New Roman"/>
            <w:noProof/>
          </w:rPr>
          <w:tab/>
        </w:r>
        <w:r w:rsidR="00B13E96" w:rsidRPr="00982A8B">
          <w:rPr>
            <w:rStyle w:val="Hyperlink"/>
            <w:noProof/>
          </w:rPr>
          <w:t>Mobile view score card</w:t>
        </w:r>
        <w:r w:rsidR="00B13E96">
          <w:rPr>
            <w:noProof/>
            <w:webHidden/>
          </w:rPr>
          <w:tab/>
        </w:r>
        <w:r w:rsidR="00B13E96">
          <w:rPr>
            <w:noProof/>
            <w:webHidden/>
          </w:rPr>
          <w:fldChar w:fldCharType="begin"/>
        </w:r>
        <w:r w:rsidR="00B13E96">
          <w:rPr>
            <w:noProof/>
            <w:webHidden/>
          </w:rPr>
          <w:instrText xml:space="preserve"> PAGEREF _Toc354416169 \h </w:instrText>
        </w:r>
        <w:r w:rsidR="00B13E96">
          <w:rPr>
            <w:noProof/>
            <w:webHidden/>
          </w:rPr>
        </w:r>
        <w:r w:rsidR="00B13E96">
          <w:rPr>
            <w:noProof/>
            <w:webHidden/>
          </w:rPr>
          <w:fldChar w:fldCharType="separate"/>
        </w:r>
        <w:r w:rsidR="00B13E96">
          <w:rPr>
            <w:noProof/>
            <w:webHidden/>
          </w:rPr>
          <w:t>36</w:t>
        </w:r>
        <w:r w:rsidR="00B13E96">
          <w:rPr>
            <w:noProof/>
            <w:webHidden/>
          </w:rPr>
          <w:fldChar w:fldCharType="end"/>
        </w:r>
      </w:hyperlink>
    </w:p>
    <w:p w:rsidR="00B13E96" w:rsidRPr="005141B2" w:rsidRDefault="00A90490">
      <w:pPr>
        <w:pStyle w:val="TOC1"/>
        <w:tabs>
          <w:tab w:val="left" w:pos="440"/>
          <w:tab w:val="right" w:leader="dot" w:pos="9350"/>
        </w:tabs>
        <w:rPr>
          <w:rFonts w:eastAsia="Times New Roman"/>
          <w:noProof/>
        </w:rPr>
      </w:pPr>
      <w:hyperlink w:anchor="_Toc354416170" w:history="1">
        <w:r w:rsidR="00B13E96" w:rsidRPr="00982A8B">
          <w:rPr>
            <w:rStyle w:val="Hyperlink"/>
            <w:noProof/>
          </w:rPr>
          <w:t>4</w:t>
        </w:r>
        <w:r w:rsidR="00B13E96" w:rsidRPr="005141B2">
          <w:rPr>
            <w:rFonts w:eastAsia="Times New Roman"/>
            <w:noProof/>
          </w:rPr>
          <w:tab/>
        </w:r>
        <w:r w:rsidR="00B13E96" w:rsidRPr="00982A8B">
          <w:rPr>
            <w:rStyle w:val="Hyperlink"/>
            <w:noProof/>
          </w:rPr>
          <w:t>System Architecture Design</w:t>
        </w:r>
        <w:r w:rsidR="00B13E96">
          <w:rPr>
            <w:noProof/>
            <w:webHidden/>
          </w:rPr>
          <w:tab/>
        </w:r>
        <w:r w:rsidR="00B13E96">
          <w:rPr>
            <w:noProof/>
            <w:webHidden/>
          </w:rPr>
          <w:fldChar w:fldCharType="begin"/>
        </w:r>
        <w:r w:rsidR="00B13E96">
          <w:rPr>
            <w:noProof/>
            <w:webHidden/>
          </w:rPr>
          <w:instrText xml:space="preserve"> PAGEREF _Toc354416170 \h </w:instrText>
        </w:r>
        <w:r w:rsidR="00B13E96">
          <w:rPr>
            <w:noProof/>
            <w:webHidden/>
          </w:rPr>
        </w:r>
        <w:r w:rsidR="00B13E96">
          <w:rPr>
            <w:noProof/>
            <w:webHidden/>
          </w:rPr>
          <w:fldChar w:fldCharType="separate"/>
        </w:r>
        <w:r w:rsidR="00B13E96">
          <w:rPr>
            <w:noProof/>
            <w:webHidden/>
          </w:rPr>
          <w:t>37</w:t>
        </w:r>
        <w:r w:rsidR="00B13E96">
          <w:rPr>
            <w:noProof/>
            <w:webHidden/>
          </w:rPr>
          <w:fldChar w:fldCharType="end"/>
        </w:r>
      </w:hyperlink>
    </w:p>
    <w:p w:rsidR="00B13E96" w:rsidRPr="005141B2" w:rsidRDefault="00A90490">
      <w:pPr>
        <w:pStyle w:val="TOC2"/>
        <w:tabs>
          <w:tab w:val="left" w:pos="880"/>
          <w:tab w:val="right" w:leader="dot" w:pos="9350"/>
        </w:tabs>
        <w:rPr>
          <w:rFonts w:eastAsia="Times New Roman"/>
          <w:noProof/>
        </w:rPr>
      </w:pPr>
      <w:hyperlink w:anchor="_Toc354416171" w:history="1">
        <w:r w:rsidR="00B13E96" w:rsidRPr="00982A8B">
          <w:rPr>
            <w:rStyle w:val="Hyperlink"/>
            <w:noProof/>
          </w:rPr>
          <w:t>4.1</w:t>
        </w:r>
        <w:r w:rsidR="00B13E96" w:rsidRPr="005141B2">
          <w:rPr>
            <w:rFonts w:eastAsia="Times New Roman"/>
            <w:noProof/>
          </w:rPr>
          <w:tab/>
        </w:r>
        <w:r w:rsidR="00B13E96" w:rsidRPr="00982A8B">
          <w:rPr>
            <w:rStyle w:val="Hyperlink"/>
            <w:noProof/>
          </w:rPr>
          <w:t>Overview</w:t>
        </w:r>
        <w:r w:rsidR="00B13E96">
          <w:rPr>
            <w:noProof/>
            <w:webHidden/>
          </w:rPr>
          <w:tab/>
        </w:r>
        <w:r w:rsidR="00B13E96">
          <w:rPr>
            <w:noProof/>
            <w:webHidden/>
          </w:rPr>
          <w:fldChar w:fldCharType="begin"/>
        </w:r>
        <w:r w:rsidR="00B13E96">
          <w:rPr>
            <w:noProof/>
            <w:webHidden/>
          </w:rPr>
          <w:instrText xml:space="preserve"> PAGEREF _Toc354416171 \h </w:instrText>
        </w:r>
        <w:r w:rsidR="00B13E96">
          <w:rPr>
            <w:noProof/>
            <w:webHidden/>
          </w:rPr>
        </w:r>
        <w:r w:rsidR="00B13E96">
          <w:rPr>
            <w:noProof/>
            <w:webHidden/>
          </w:rPr>
          <w:fldChar w:fldCharType="separate"/>
        </w:r>
        <w:r w:rsidR="00B13E96">
          <w:rPr>
            <w:noProof/>
            <w:webHidden/>
          </w:rPr>
          <w:t>37</w:t>
        </w:r>
        <w:r w:rsidR="00B13E96">
          <w:rPr>
            <w:noProof/>
            <w:webHidden/>
          </w:rPr>
          <w:fldChar w:fldCharType="end"/>
        </w:r>
      </w:hyperlink>
    </w:p>
    <w:p w:rsidR="00B13E96" w:rsidRPr="005141B2" w:rsidRDefault="00A90490">
      <w:pPr>
        <w:pStyle w:val="TOC2"/>
        <w:tabs>
          <w:tab w:val="left" w:pos="880"/>
          <w:tab w:val="right" w:leader="dot" w:pos="9350"/>
        </w:tabs>
        <w:rPr>
          <w:rFonts w:eastAsia="Times New Roman"/>
          <w:noProof/>
        </w:rPr>
      </w:pPr>
      <w:hyperlink w:anchor="_Toc354416172" w:history="1">
        <w:r w:rsidR="00B13E96" w:rsidRPr="00982A8B">
          <w:rPr>
            <w:rStyle w:val="Hyperlink"/>
            <w:noProof/>
          </w:rPr>
          <w:t>4.2</w:t>
        </w:r>
        <w:r w:rsidR="00B13E96" w:rsidRPr="005141B2">
          <w:rPr>
            <w:rFonts w:eastAsia="Times New Roman"/>
            <w:noProof/>
          </w:rPr>
          <w:tab/>
        </w:r>
        <w:r w:rsidR="00B13E96" w:rsidRPr="00982A8B">
          <w:rPr>
            <w:rStyle w:val="Hyperlink"/>
            <w:noProof/>
          </w:rPr>
          <w:t>System Architecture Design – Non-functional characteristics</w:t>
        </w:r>
        <w:r w:rsidR="00B13E96">
          <w:rPr>
            <w:noProof/>
            <w:webHidden/>
          </w:rPr>
          <w:tab/>
        </w:r>
        <w:r w:rsidR="00B13E96">
          <w:rPr>
            <w:noProof/>
            <w:webHidden/>
          </w:rPr>
          <w:fldChar w:fldCharType="begin"/>
        </w:r>
        <w:r w:rsidR="00B13E96">
          <w:rPr>
            <w:noProof/>
            <w:webHidden/>
          </w:rPr>
          <w:instrText xml:space="preserve"> PAGEREF _Toc354416172 \h </w:instrText>
        </w:r>
        <w:r w:rsidR="00B13E96">
          <w:rPr>
            <w:noProof/>
            <w:webHidden/>
          </w:rPr>
        </w:r>
        <w:r w:rsidR="00B13E96">
          <w:rPr>
            <w:noProof/>
            <w:webHidden/>
          </w:rPr>
          <w:fldChar w:fldCharType="separate"/>
        </w:r>
        <w:r w:rsidR="00B13E96">
          <w:rPr>
            <w:noProof/>
            <w:webHidden/>
          </w:rPr>
          <w:t>41</w:t>
        </w:r>
        <w:r w:rsidR="00B13E96">
          <w:rPr>
            <w:noProof/>
            <w:webHidden/>
          </w:rPr>
          <w:fldChar w:fldCharType="end"/>
        </w:r>
      </w:hyperlink>
    </w:p>
    <w:p w:rsidR="00B13E96" w:rsidRPr="005141B2" w:rsidRDefault="00A90490">
      <w:pPr>
        <w:pStyle w:val="TOC1"/>
        <w:tabs>
          <w:tab w:val="left" w:pos="440"/>
          <w:tab w:val="right" w:leader="dot" w:pos="9350"/>
        </w:tabs>
        <w:rPr>
          <w:rFonts w:eastAsia="Times New Roman"/>
          <w:noProof/>
        </w:rPr>
      </w:pPr>
      <w:hyperlink w:anchor="_Toc354416173" w:history="1">
        <w:r w:rsidR="00B13E96" w:rsidRPr="00982A8B">
          <w:rPr>
            <w:rStyle w:val="Hyperlink"/>
            <w:noProof/>
          </w:rPr>
          <w:t>5</w:t>
        </w:r>
        <w:r w:rsidR="00B13E96" w:rsidRPr="005141B2">
          <w:rPr>
            <w:rFonts w:eastAsia="Times New Roman"/>
            <w:noProof/>
          </w:rPr>
          <w:tab/>
        </w:r>
        <w:r w:rsidR="00B13E96" w:rsidRPr="00982A8B">
          <w:rPr>
            <w:rStyle w:val="Hyperlink"/>
            <w:noProof/>
          </w:rPr>
          <w:t>Database Schema Design</w:t>
        </w:r>
        <w:r w:rsidR="00B13E96">
          <w:rPr>
            <w:noProof/>
            <w:webHidden/>
          </w:rPr>
          <w:tab/>
        </w:r>
        <w:r w:rsidR="00B13E96">
          <w:rPr>
            <w:noProof/>
            <w:webHidden/>
          </w:rPr>
          <w:fldChar w:fldCharType="begin"/>
        </w:r>
        <w:r w:rsidR="00B13E96">
          <w:rPr>
            <w:noProof/>
            <w:webHidden/>
          </w:rPr>
          <w:instrText xml:space="preserve"> PAGEREF _Toc354416173 \h </w:instrText>
        </w:r>
        <w:r w:rsidR="00B13E96">
          <w:rPr>
            <w:noProof/>
            <w:webHidden/>
          </w:rPr>
        </w:r>
        <w:r w:rsidR="00B13E96">
          <w:rPr>
            <w:noProof/>
            <w:webHidden/>
          </w:rPr>
          <w:fldChar w:fldCharType="separate"/>
        </w:r>
        <w:r w:rsidR="00B13E96">
          <w:rPr>
            <w:noProof/>
            <w:webHidden/>
          </w:rPr>
          <w:t>42</w:t>
        </w:r>
        <w:r w:rsidR="00B13E96">
          <w:rPr>
            <w:noProof/>
            <w:webHidden/>
          </w:rPr>
          <w:fldChar w:fldCharType="end"/>
        </w:r>
      </w:hyperlink>
    </w:p>
    <w:p w:rsidR="00B13E96" w:rsidRPr="005141B2" w:rsidRDefault="00A90490">
      <w:pPr>
        <w:pStyle w:val="TOC2"/>
        <w:tabs>
          <w:tab w:val="left" w:pos="880"/>
          <w:tab w:val="right" w:leader="dot" w:pos="9350"/>
        </w:tabs>
        <w:rPr>
          <w:rFonts w:eastAsia="Times New Roman"/>
          <w:noProof/>
        </w:rPr>
      </w:pPr>
      <w:hyperlink w:anchor="_Toc354416174" w:history="1">
        <w:r w:rsidR="00B13E96" w:rsidRPr="00982A8B">
          <w:rPr>
            <w:rStyle w:val="Hyperlink"/>
            <w:noProof/>
          </w:rPr>
          <w:t>5.1</w:t>
        </w:r>
        <w:r w:rsidR="00B13E96" w:rsidRPr="005141B2">
          <w:rPr>
            <w:rFonts w:eastAsia="Times New Roman"/>
            <w:noProof/>
          </w:rPr>
          <w:tab/>
        </w:r>
        <w:r w:rsidR="00B13E96" w:rsidRPr="00982A8B">
          <w:rPr>
            <w:rStyle w:val="Hyperlink"/>
            <w:noProof/>
          </w:rPr>
          <w:t>Entity Relationship Diagrams</w:t>
        </w:r>
        <w:r w:rsidR="00B13E96">
          <w:rPr>
            <w:noProof/>
            <w:webHidden/>
          </w:rPr>
          <w:tab/>
        </w:r>
        <w:r w:rsidR="00B13E96">
          <w:rPr>
            <w:noProof/>
            <w:webHidden/>
          </w:rPr>
          <w:fldChar w:fldCharType="begin"/>
        </w:r>
        <w:r w:rsidR="00B13E96">
          <w:rPr>
            <w:noProof/>
            <w:webHidden/>
          </w:rPr>
          <w:instrText xml:space="preserve"> PAGEREF _Toc354416174 \h </w:instrText>
        </w:r>
        <w:r w:rsidR="00B13E96">
          <w:rPr>
            <w:noProof/>
            <w:webHidden/>
          </w:rPr>
        </w:r>
        <w:r w:rsidR="00B13E96">
          <w:rPr>
            <w:noProof/>
            <w:webHidden/>
          </w:rPr>
          <w:fldChar w:fldCharType="separate"/>
        </w:r>
        <w:r w:rsidR="00B13E96">
          <w:rPr>
            <w:noProof/>
            <w:webHidden/>
          </w:rPr>
          <w:t>42</w:t>
        </w:r>
        <w:r w:rsidR="00B13E96">
          <w:rPr>
            <w:noProof/>
            <w:webHidden/>
          </w:rPr>
          <w:fldChar w:fldCharType="end"/>
        </w:r>
      </w:hyperlink>
    </w:p>
    <w:p w:rsidR="00B13E96" w:rsidRPr="005141B2" w:rsidRDefault="00A90490">
      <w:pPr>
        <w:pStyle w:val="TOC2"/>
        <w:tabs>
          <w:tab w:val="left" w:pos="880"/>
          <w:tab w:val="right" w:leader="dot" w:pos="9350"/>
        </w:tabs>
        <w:rPr>
          <w:rFonts w:eastAsia="Times New Roman"/>
          <w:noProof/>
        </w:rPr>
      </w:pPr>
      <w:hyperlink w:anchor="_Toc354416175" w:history="1">
        <w:r w:rsidR="00B13E96" w:rsidRPr="00982A8B">
          <w:rPr>
            <w:rStyle w:val="Hyperlink"/>
            <w:noProof/>
          </w:rPr>
          <w:t>5.2</w:t>
        </w:r>
        <w:r w:rsidR="00B13E96" w:rsidRPr="005141B2">
          <w:rPr>
            <w:rFonts w:eastAsia="Times New Roman"/>
            <w:noProof/>
          </w:rPr>
          <w:tab/>
        </w:r>
        <w:r w:rsidR="00B13E96" w:rsidRPr="00982A8B">
          <w:rPr>
            <w:rStyle w:val="Hyperlink"/>
            <w:noProof/>
          </w:rPr>
          <w:t>Database Table Descriptions</w:t>
        </w:r>
        <w:r w:rsidR="00B13E96">
          <w:rPr>
            <w:noProof/>
            <w:webHidden/>
          </w:rPr>
          <w:tab/>
        </w:r>
        <w:r w:rsidR="00B13E96">
          <w:rPr>
            <w:noProof/>
            <w:webHidden/>
          </w:rPr>
          <w:fldChar w:fldCharType="begin"/>
        </w:r>
        <w:r w:rsidR="00B13E96">
          <w:rPr>
            <w:noProof/>
            <w:webHidden/>
          </w:rPr>
          <w:instrText xml:space="preserve"> PAGEREF _Toc354416175 \h </w:instrText>
        </w:r>
        <w:r w:rsidR="00B13E96">
          <w:rPr>
            <w:noProof/>
            <w:webHidden/>
          </w:rPr>
        </w:r>
        <w:r w:rsidR="00B13E96">
          <w:rPr>
            <w:noProof/>
            <w:webHidden/>
          </w:rPr>
          <w:fldChar w:fldCharType="separate"/>
        </w:r>
        <w:r w:rsidR="00B13E96">
          <w:rPr>
            <w:noProof/>
            <w:webHidden/>
          </w:rPr>
          <w:t>44</w:t>
        </w:r>
        <w:r w:rsidR="00B13E96">
          <w:rPr>
            <w:noProof/>
            <w:webHidden/>
          </w:rPr>
          <w:fldChar w:fldCharType="end"/>
        </w:r>
      </w:hyperlink>
    </w:p>
    <w:p w:rsidR="00B13E96" w:rsidRPr="005141B2" w:rsidRDefault="00A90490">
      <w:pPr>
        <w:pStyle w:val="TOC1"/>
        <w:tabs>
          <w:tab w:val="left" w:pos="440"/>
          <w:tab w:val="right" w:leader="dot" w:pos="9350"/>
        </w:tabs>
        <w:rPr>
          <w:rFonts w:eastAsia="Times New Roman"/>
          <w:noProof/>
        </w:rPr>
      </w:pPr>
      <w:hyperlink w:anchor="_Toc354416176" w:history="1">
        <w:r w:rsidR="00B13E96" w:rsidRPr="00982A8B">
          <w:rPr>
            <w:rStyle w:val="Hyperlink"/>
            <w:noProof/>
          </w:rPr>
          <w:t>6</w:t>
        </w:r>
        <w:r w:rsidR="00B13E96" w:rsidRPr="005141B2">
          <w:rPr>
            <w:rFonts w:eastAsia="Times New Roman"/>
            <w:noProof/>
          </w:rPr>
          <w:tab/>
        </w:r>
        <w:r w:rsidR="00B13E96" w:rsidRPr="00982A8B">
          <w:rPr>
            <w:rStyle w:val="Hyperlink"/>
            <w:noProof/>
          </w:rPr>
          <w:t>System Documentation</w:t>
        </w:r>
        <w:r w:rsidR="00B13E96">
          <w:rPr>
            <w:noProof/>
            <w:webHidden/>
          </w:rPr>
          <w:tab/>
        </w:r>
        <w:r w:rsidR="00B13E96">
          <w:rPr>
            <w:noProof/>
            <w:webHidden/>
          </w:rPr>
          <w:fldChar w:fldCharType="begin"/>
        </w:r>
        <w:r w:rsidR="00B13E96">
          <w:rPr>
            <w:noProof/>
            <w:webHidden/>
          </w:rPr>
          <w:instrText xml:space="preserve"> PAGEREF _Toc354416176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Pr="005141B2" w:rsidRDefault="00A90490">
      <w:pPr>
        <w:pStyle w:val="TOC2"/>
        <w:tabs>
          <w:tab w:val="left" w:pos="880"/>
          <w:tab w:val="right" w:leader="dot" w:pos="9350"/>
        </w:tabs>
        <w:rPr>
          <w:rFonts w:eastAsia="Times New Roman"/>
          <w:noProof/>
        </w:rPr>
      </w:pPr>
      <w:hyperlink w:anchor="_Toc354416177" w:history="1">
        <w:r w:rsidR="00B13E96" w:rsidRPr="00982A8B">
          <w:rPr>
            <w:rStyle w:val="Hyperlink"/>
            <w:noProof/>
          </w:rPr>
          <w:t>6.1</w:t>
        </w:r>
        <w:r w:rsidR="00B13E96" w:rsidRPr="005141B2">
          <w:rPr>
            <w:rFonts w:eastAsia="Times New Roman"/>
            <w:noProof/>
          </w:rPr>
          <w:tab/>
        </w:r>
        <w:r w:rsidR="00B13E96" w:rsidRPr="00982A8B">
          <w:rPr>
            <w:rStyle w:val="Hyperlink"/>
            <w:noProof/>
          </w:rPr>
          <w:t>Common Modules</w:t>
        </w:r>
        <w:r w:rsidR="00B13E96">
          <w:rPr>
            <w:noProof/>
            <w:webHidden/>
          </w:rPr>
          <w:tab/>
        </w:r>
        <w:r w:rsidR="00B13E96">
          <w:rPr>
            <w:noProof/>
            <w:webHidden/>
          </w:rPr>
          <w:fldChar w:fldCharType="begin"/>
        </w:r>
        <w:r w:rsidR="00B13E96">
          <w:rPr>
            <w:noProof/>
            <w:webHidden/>
          </w:rPr>
          <w:instrText xml:space="preserve"> PAGEREF _Toc354416177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Pr="005141B2" w:rsidRDefault="00A90490">
      <w:pPr>
        <w:pStyle w:val="TOC2"/>
        <w:tabs>
          <w:tab w:val="left" w:pos="880"/>
          <w:tab w:val="right" w:leader="dot" w:pos="9350"/>
        </w:tabs>
        <w:rPr>
          <w:rFonts w:eastAsia="Times New Roman"/>
          <w:noProof/>
        </w:rPr>
      </w:pPr>
      <w:hyperlink w:anchor="_Toc354416178" w:history="1">
        <w:r w:rsidR="00B13E96" w:rsidRPr="00982A8B">
          <w:rPr>
            <w:rStyle w:val="Hyperlink"/>
            <w:noProof/>
          </w:rPr>
          <w:t>6.2</w:t>
        </w:r>
        <w:r w:rsidR="00B13E96" w:rsidRPr="005141B2">
          <w:rPr>
            <w:rFonts w:eastAsia="Times New Roman"/>
            <w:noProof/>
          </w:rPr>
          <w:tab/>
        </w:r>
        <w:r w:rsidR="00B13E96" w:rsidRPr="00982A8B">
          <w:rPr>
            <w:rStyle w:val="Hyperlink"/>
            <w:noProof/>
          </w:rPr>
          <w:t>Administrator Modules</w:t>
        </w:r>
        <w:r w:rsidR="00B13E96">
          <w:rPr>
            <w:noProof/>
            <w:webHidden/>
          </w:rPr>
          <w:tab/>
        </w:r>
        <w:r w:rsidR="00B13E96">
          <w:rPr>
            <w:noProof/>
            <w:webHidden/>
          </w:rPr>
          <w:fldChar w:fldCharType="begin"/>
        </w:r>
        <w:r w:rsidR="00B13E96">
          <w:rPr>
            <w:noProof/>
            <w:webHidden/>
          </w:rPr>
          <w:instrText xml:space="preserve"> PAGEREF _Toc354416178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Default="00A90490">
      <w:pPr>
        <w:pStyle w:val="TOC4"/>
        <w:tabs>
          <w:tab w:val="left" w:pos="1540"/>
          <w:tab w:val="right" w:leader="dot" w:pos="9350"/>
        </w:tabs>
        <w:rPr>
          <w:noProof/>
        </w:rPr>
      </w:pPr>
      <w:hyperlink w:anchor="_Toc354416179" w:history="1">
        <w:r w:rsidR="00B13E96" w:rsidRPr="00982A8B">
          <w:rPr>
            <w:rStyle w:val="Hyperlink"/>
            <w:noProof/>
          </w:rPr>
          <w:t>6.2.1.1</w:t>
        </w:r>
        <w:r w:rsidR="00B13E96">
          <w:rPr>
            <w:noProof/>
          </w:rPr>
          <w:tab/>
        </w:r>
        <w:r w:rsidR="00B13E96" w:rsidRPr="00982A8B">
          <w:rPr>
            <w:rStyle w:val="Hyperlink"/>
            <w:noProof/>
          </w:rPr>
          <w:t>Administrator Home page</w:t>
        </w:r>
        <w:r w:rsidR="00B13E96">
          <w:rPr>
            <w:noProof/>
            <w:webHidden/>
          </w:rPr>
          <w:tab/>
        </w:r>
        <w:r w:rsidR="00B13E96">
          <w:rPr>
            <w:noProof/>
            <w:webHidden/>
          </w:rPr>
          <w:fldChar w:fldCharType="begin"/>
        </w:r>
        <w:r w:rsidR="00B13E96">
          <w:rPr>
            <w:noProof/>
            <w:webHidden/>
          </w:rPr>
          <w:instrText xml:space="preserve"> PAGEREF _Toc354416179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Default="00A90490">
      <w:pPr>
        <w:pStyle w:val="TOC4"/>
        <w:tabs>
          <w:tab w:val="left" w:pos="1540"/>
          <w:tab w:val="right" w:leader="dot" w:pos="9350"/>
        </w:tabs>
        <w:rPr>
          <w:noProof/>
        </w:rPr>
      </w:pPr>
      <w:hyperlink w:anchor="_Toc354416180" w:history="1">
        <w:r w:rsidR="00B13E96" w:rsidRPr="00982A8B">
          <w:rPr>
            <w:rStyle w:val="Hyperlink"/>
            <w:noProof/>
          </w:rPr>
          <w:t>6.2.1.2</w:t>
        </w:r>
        <w:r w:rsidR="00B13E96">
          <w:rPr>
            <w:noProof/>
          </w:rPr>
          <w:tab/>
        </w:r>
        <w:r w:rsidR="00B13E96" w:rsidRPr="00982A8B">
          <w:rPr>
            <w:rStyle w:val="Hyperlink"/>
            <w:noProof/>
          </w:rPr>
          <w:t>SIS System Management</w:t>
        </w:r>
        <w:r w:rsidR="00B13E96">
          <w:rPr>
            <w:noProof/>
            <w:webHidden/>
          </w:rPr>
          <w:tab/>
        </w:r>
        <w:r w:rsidR="00B13E96">
          <w:rPr>
            <w:noProof/>
            <w:webHidden/>
          </w:rPr>
          <w:fldChar w:fldCharType="begin"/>
        </w:r>
        <w:r w:rsidR="00B13E96">
          <w:rPr>
            <w:noProof/>
            <w:webHidden/>
          </w:rPr>
          <w:instrText xml:space="preserve"> PAGEREF _Toc354416180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Default="00A90490">
      <w:pPr>
        <w:pStyle w:val="TOC5"/>
        <w:tabs>
          <w:tab w:val="left" w:pos="1880"/>
          <w:tab w:val="right" w:leader="dot" w:pos="9350"/>
        </w:tabs>
        <w:rPr>
          <w:noProof/>
        </w:rPr>
      </w:pPr>
      <w:hyperlink w:anchor="_Toc354416181" w:history="1">
        <w:r w:rsidR="00B13E96" w:rsidRPr="00982A8B">
          <w:rPr>
            <w:rStyle w:val="Hyperlink"/>
            <w:noProof/>
          </w:rPr>
          <w:t>6.2.1.2.1</w:t>
        </w:r>
        <w:r w:rsidR="00B13E96">
          <w:rPr>
            <w:noProof/>
          </w:rPr>
          <w:tab/>
        </w:r>
        <w:r w:rsidR="00B13E96" w:rsidRPr="00982A8B">
          <w:rPr>
            <w:rStyle w:val="Hyperlink"/>
            <w:noProof/>
          </w:rPr>
          <w:t>SIS Content Maintenance</w:t>
        </w:r>
        <w:r w:rsidR="00B13E96">
          <w:rPr>
            <w:noProof/>
            <w:webHidden/>
          </w:rPr>
          <w:tab/>
        </w:r>
        <w:r w:rsidR="00B13E96">
          <w:rPr>
            <w:noProof/>
            <w:webHidden/>
          </w:rPr>
          <w:fldChar w:fldCharType="begin"/>
        </w:r>
        <w:r w:rsidR="00B13E96">
          <w:rPr>
            <w:noProof/>
            <w:webHidden/>
          </w:rPr>
          <w:instrText xml:space="preserve"> PAGEREF _Toc354416181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Default="00A90490">
      <w:pPr>
        <w:pStyle w:val="TOC5"/>
        <w:tabs>
          <w:tab w:val="left" w:pos="1880"/>
          <w:tab w:val="right" w:leader="dot" w:pos="9350"/>
        </w:tabs>
        <w:rPr>
          <w:noProof/>
        </w:rPr>
      </w:pPr>
      <w:hyperlink w:anchor="_Toc354416182" w:history="1">
        <w:r w:rsidR="00B13E96" w:rsidRPr="00982A8B">
          <w:rPr>
            <w:rStyle w:val="Hyperlink"/>
            <w:noProof/>
          </w:rPr>
          <w:t>6.2.1.2.2</w:t>
        </w:r>
        <w:r w:rsidR="00B13E96">
          <w:rPr>
            <w:noProof/>
          </w:rPr>
          <w:tab/>
        </w:r>
        <w:r w:rsidR="00B13E96" w:rsidRPr="00982A8B">
          <w:rPr>
            <w:rStyle w:val="Hyperlink"/>
            <w:noProof/>
          </w:rPr>
          <w:t>School year Maintenance</w:t>
        </w:r>
        <w:r w:rsidR="00B13E96">
          <w:rPr>
            <w:noProof/>
            <w:webHidden/>
          </w:rPr>
          <w:tab/>
        </w:r>
        <w:r w:rsidR="00B13E96">
          <w:rPr>
            <w:noProof/>
            <w:webHidden/>
          </w:rPr>
          <w:fldChar w:fldCharType="begin"/>
        </w:r>
        <w:r w:rsidR="00B13E96">
          <w:rPr>
            <w:noProof/>
            <w:webHidden/>
          </w:rPr>
          <w:instrText xml:space="preserve"> PAGEREF _Toc354416182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Default="00A90490">
      <w:pPr>
        <w:pStyle w:val="TOC5"/>
        <w:tabs>
          <w:tab w:val="left" w:pos="1880"/>
          <w:tab w:val="right" w:leader="dot" w:pos="9350"/>
        </w:tabs>
        <w:rPr>
          <w:noProof/>
        </w:rPr>
      </w:pPr>
      <w:hyperlink w:anchor="_Toc354416183" w:history="1">
        <w:r w:rsidR="00B13E96" w:rsidRPr="00982A8B">
          <w:rPr>
            <w:rStyle w:val="Hyperlink"/>
            <w:noProof/>
          </w:rPr>
          <w:t>6.2.1.2.3</w:t>
        </w:r>
        <w:r w:rsidR="00B13E96">
          <w:rPr>
            <w:noProof/>
          </w:rPr>
          <w:tab/>
        </w:r>
        <w:r w:rsidR="00B13E96" w:rsidRPr="00982A8B">
          <w:rPr>
            <w:rStyle w:val="Hyperlink"/>
            <w:noProof/>
          </w:rPr>
          <w:t>Grade Level Maintenance</w:t>
        </w:r>
        <w:r w:rsidR="00B13E96">
          <w:rPr>
            <w:noProof/>
            <w:webHidden/>
          </w:rPr>
          <w:tab/>
        </w:r>
        <w:r w:rsidR="00B13E96">
          <w:rPr>
            <w:noProof/>
            <w:webHidden/>
          </w:rPr>
          <w:fldChar w:fldCharType="begin"/>
        </w:r>
        <w:r w:rsidR="00B13E96">
          <w:rPr>
            <w:noProof/>
            <w:webHidden/>
          </w:rPr>
          <w:instrText xml:space="preserve"> PAGEREF _Toc354416183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Default="00A90490">
      <w:pPr>
        <w:pStyle w:val="TOC5"/>
        <w:tabs>
          <w:tab w:val="left" w:pos="1880"/>
          <w:tab w:val="right" w:leader="dot" w:pos="9350"/>
        </w:tabs>
        <w:rPr>
          <w:noProof/>
        </w:rPr>
      </w:pPr>
      <w:hyperlink w:anchor="_Toc354416184" w:history="1">
        <w:r w:rsidR="00B13E96" w:rsidRPr="00982A8B">
          <w:rPr>
            <w:rStyle w:val="Hyperlink"/>
            <w:noProof/>
          </w:rPr>
          <w:t>6.2.1.2.4</w:t>
        </w:r>
        <w:r w:rsidR="00B13E96">
          <w:rPr>
            <w:noProof/>
          </w:rPr>
          <w:tab/>
        </w:r>
        <w:r w:rsidR="00B13E96" w:rsidRPr="00982A8B">
          <w:rPr>
            <w:rStyle w:val="Hyperlink"/>
            <w:noProof/>
          </w:rPr>
          <w:t>Subject Maintenance</w:t>
        </w:r>
        <w:r w:rsidR="00B13E96">
          <w:rPr>
            <w:noProof/>
            <w:webHidden/>
          </w:rPr>
          <w:tab/>
        </w:r>
        <w:r w:rsidR="00B13E96">
          <w:rPr>
            <w:noProof/>
            <w:webHidden/>
          </w:rPr>
          <w:fldChar w:fldCharType="begin"/>
        </w:r>
        <w:r w:rsidR="00B13E96">
          <w:rPr>
            <w:noProof/>
            <w:webHidden/>
          </w:rPr>
          <w:instrText xml:space="preserve"> PAGEREF _Toc354416184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Default="00A90490">
      <w:pPr>
        <w:pStyle w:val="TOC5"/>
        <w:tabs>
          <w:tab w:val="left" w:pos="1880"/>
          <w:tab w:val="right" w:leader="dot" w:pos="9350"/>
        </w:tabs>
        <w:rPr>
          <w:noProof/>
        </w:rPr>
      </w:pPr>
      <w:hyperlink w:anchor="_Toc354416185" w:history="1">
        <w:r w:rsidR="00B13E96" w:rsidRPr="00982A8B">
          <w:rPr>
            <w:rStyle w:val="Hyperlink"/>
            <w:noProof/>
          </w:rPr>
          <w:t>6.2.1.2.5</w:t>
        </w:r>
        <w:r w:rsidR="00B13E96">
          <w:rPr>
            <w:noProof/>
          </w:rPr>
          <w:tab/>
        </w:r>
        <w:r w:rsidR="00B13E96" w:rsidRPr="00982A8B">
          <w:rPr>
            <w:rStyle w:val="Hyperlink"/>
            <w:noProof/>
          </w:rPr>
          <w:t>Period Maintenance</w:t>
        </w:r>
        <w:r w:rsidR="00B13E96">
          <w:rPr>
            <w:noProof/>
            <w:webHidden/>
          </w:rPr>
          <w:tab/>
        </w:r>
        <w:r w:rsidR="00B13E96">
          <w:rPr>
            <w:noProof/>
            <w:webHidden/>
          </w:rPr>
          <w:fldChar w:fldCharType="begin"/>
        </w:r>
        <w:r w:rsidR="00B13E96">
          <w:rPr>
            <w:noProof/>
            <w:webHidden/>
          </w:rPr>
          <w:instrText xml:space="preserve"> PAGEREF _Toc354416185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Default="00A90490">
      <w:pPr>
        <w:pStyle w:val="TOC5"/>
        <w:tabs>
          <w:tab w:val="left" w:pos="1880"/>
          <w:tab w:val="right" w:leader="dot" w:pos="9350"/>
        </w:tabs>
        <w:rPr>
          <w:noProof/>
        </w:rPr>
      </w:pPr>
      <w:hyperlink w:anchor="_Toc354416186" w:history="1">
        <w:r w:rsidR="00B13E96" w:rsidRPr="00982A8B">
          <w:rPr>
            <w:rStyle w:val="Hyperlink"/>
            <w:noProof/>
          </w:rPr>
          <w:t>6.2.1.2.6</w:t>
        </w:r>
        <w:r w:rsidR="00B13E96">
          <w:rPr>
            <w:noProof/>
          </w:rPr>
          <w:tab/>
        </w:r>
        <w:r w:rsidR="00B13E96" w:rsidRPr="00982A8B">
          <w:rPr>
            <w:rStyle w:val="Hyperlink"/>
            <w:noProof/>
          </w:rPr>
          <w:t>Teacher/Subject Schedule Maintenance</w:t>
        </w:r>
        <w:r w:rsidR="00B13E96">
          <w:rPr>
            <w:noProof/>
            <w:webHidden/>
          </w:rPr>
          <w:tab/>
        </w:r>
        <w:r w:rsidR="00B13E96">
          <w:rPr>
            <w:noProof/>
            <w:webHidden/>
          </w:rPr>
          <w:fldChar w:fldCharType="begin"/>
        </w:r>
        <w:r w:rsidR="00B13E96">
          <w:rPr>
            <w:noProof/>
            <w:webHidden/>
          </w:rPr>
          <w:instrText xml:space="preserve"> PAGEREF _Toc354416186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Default="00A90490">
      <w:pPr>
        <w:pStyle w:val="TOC4"/>
        <w:tabs>
          <w:tab w:val="left" w:pos="1540"/>
          <w:tab w:val="right" w:leader="dot" w:pos="9350"/>
        </w:tabs>
        <w:rPr>
          <w:noProof/>
        </w:rPr>
      </w:pPr>
      <w:hyperlink w:anchor="_Toc354416187" w:history="1">
        <w:r w:rsidR="00B13E96" w:rsidRPr="00982A8B">
          <w:rPr>
            <w:rStyle w:val="Hyperlink"/>
            <w:noProof/>
          </w:rPr>
          <w:t>6.2.1.3</w:t>
        </w:r>
        <w:r w:rsidR="00B13E96">
          <w:rPr>
            <w:noProof/>
          </w:rPr>
          <w:tab/>
        </w:r>
        <w:r w:rsidR="00B13E96" w:rsidRPr="00982A8B">
          <w:rPr>
            <w:rStyle w:val="Hyperlink"/>
            <w:noProof/>
          </w:rPr>
          <w:t>Admission Management</w:t>
        </w:r>
        <w:r w:rsidR="00B13E96">
          <w:rPr>
            <w:noProof/>
            <w:webHidden/>
          </w:rPr>
          <w:tab/>
        </w:r>
        <w:r w:rsidR="00B13E96">
          <w:rPr>
            <w:noProof/>
            <w:webHidden/>
          </w:rPr>
          <w:fldChar w:fldCharType="begin"/>
        </w:r>
        <w:r w:rsidR="00B13E96">
          <w:rPr>
            <w:noProof/>
            <w:webHidden/>
          </w:rPr>
          <w:instrText xml:space="preserve"> PAGEREF _Toc354416187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Default="00A90490">
      <w:pPr>
        <w:pStyle w:val="TOC4"/>
        <w:tabs>
          <w:tab w:val="left" w:pos="1540"/>
          <w:tab w:val="right" w:leader="dot" w:pos="9350"/>
        </w:tabs>
        <w:rPr>
          <w:noProof/>
        </w:rPr>
      </w:pPr>
      <w:hyperlink w:anchor="_Toc354416188" w:history="1">
        <w:r w:rsidR="00B13E96" w:rsidRPr="00982A8B">
          <w:rPr>
            <w:rStyle w:val="Hyperlink"/>
            <w:noProof/>
          </w:rPr>
          <w:t>6.2.1.4</w:t>
        </w:r>
        <w:r w:rsidR="00B13E96">
          <w:rPr>
            <w:noProof/>
          </w:rPr>
          <w:tab/>
        </w:r>
        <w:r w:rsidR="00B13E96" w:rsidRPr="00982A8B">
          <w:rPr>
            <w:rStyle w:val="Hyperlink"/>
            <w:noProof/>
          </w:rPr>
          <w:t>Teacher Management</w:t>
        </w:r>
        <w:r w:rsidR="00B13E96">
          <w:rPr>
            <w:noProof/>
            <w:webHidden/>
          </w:rPr>
          <w:tab/>
        </w:r>
        <w:r w:rsidR="00B13E96">
          <w:rPr>
            <w:noProof/>
            <w:webHidden/>
          </w:rPr>
          <w:fldChar w:fldCharType="begin"/>
        </w:r>
        <w:r w:rsidR="00B13E96">
          <w:rPr>
            <w:noProof/>
            <w:webHidden/>
          </w:rPr>
          <w:instrText xml:space="preserve"> PAGEREF _Toc354416188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Default="00A90490">
      <w:pPr>
        <w:pStyle w:val="TOC4"/>
        <w:tabs>
          <w:tab w:val="left" w:pos="1540"/>
          <w:tab w:val="right" w:leader="dot" w:pos="9350"/>
        </w:tabs>
        <w:rPr>
          <w:noProof/>
        </w:rPr>
      </w:pPr>
      <w:hyperlink w:anchor="_Toc354416189" w:history="1">
        <w:r w:rsidR="00B13E96" w:rsidRPr="00982A8B">
          <w:rPr>
            <w:rStyle w:val="Hyperlink"/>
            <w:noProof/>
          </w:rPr>
          <w:t>6.2.1.5</w:t>
        </w:r>
        <w:r w:rsidR="00B13E96">
          <w:rPr>
            <w:noProof/>
          </w:rPr>
          <w:tab/>
        </w:r>
        <w:r w:rsidR="00B13E96" w:rsidRPr="00982A8B">
          <w:rPr>
            <w:rStyle w:val="Hyperlink"/>
            <w:noProof/>
          </w:rPr>
          <w:t>Student Management</w:t>
        </w:r>
        <w:r w:rsidR="00B13E96">
          <w:rPr>
            <w:noProof/>
            <w:webHidden/>
          </w:rPr>
          <w:tab/>
        </w:r>
        <w:r w:rsidR="00B13E96">
          <w:rPr>
            <w:noProof/>
            <w:webHidden/>
          </w:rPr>
          <w:fldChar w:fldCharType="begin"/>
        </w:r>
        <w:r w:rsidR="00B13E96">
          <w:rPr>
            <w:noProof/>
            <w:webHidden/>
          </w:rPr>
          <w:instrText xml:space="preserve"> PAGEREF _Toc354416189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Default="00A90490">
      <w:pPr>
        <w:pStyle w:val="TOC4"/>
        <w:tabs>
          <w:tab w:val="left" w:pos="1540"/>
          <w:tab w:val="right" w:leader="dot" w:pos="9350"/>
        </w:tabs>
        <w:rPr>
          <w:noProof/>
        </w:rPr>
      </w:pPr>
      <w:hyperlink w:anchor="_Toc354416190" w:history="1">
        <w:r w:rsidR="00B13E96" w:rsidRPr="00982A8B">
          <w:rPr>
            <w:rStyle w:val="Hyperlink"/>
            <w:noProof/>
          </w:rPr>
          <w:t>6.2.1.6</w:t>
        </w:r>
        <w:r w:rsidR="00B13E96">
          <w:rPr>
            <w:noProof/>
          </w:rPr>
          <w:tab/>
        </w:r>
        <w:r w:rsidR="00B13E96" w:rsidRPr="00982A8B">
          <w:rPr>
            <w:rStyle w:val="Hyperlink"/>
            <w:noProof/>
          </w:rPr>
          <w:t>Reports Management</w:t>
        </w:r>
        <w:r w:rsidR="00B13E96">
          <w:rPr>
            <w:noProof/>
            <w:webHidden/>
          </w:rPr>
          <w:tab/>
        </w:r>
        <w:r w:rsidR="00B13E96">
          <w:rPr>
            <w:noProof/>
            <w:webHidden/>
          </w:rPr>
          <w:fldChar w:fldCharType="begin"/>
        </w:r>
        <w:r w:rsidR="00B13E96">
          <w:rPr>
            <w:noProof/>
            <w:webHidden/>
          </w:rPr>
          <w:instrText xml:space="preserve"> PAGEREF _Toc354416190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Pr="005141B2" w:rsidRDefault="00A90490">
      <w:pPr>
        <w:pStyle w:val="TOC2"/>
        <w:tabs>
          <w:tab w:val="left" w:pos="880"/>
          <w:tab w:val="right" w:leader="dot" w:pos="9350"/>
        </w:tabs>
        <w:rPr>
          <w:rFonts w:eastAsia="Times New Roman"/>
          <w:noProof/>
        </w:rPr>
      </w:pPr>
      <w:hyperlink w:anchor="_Toc354416191" w:history="1">
        <w:r w:rsidR="00B13E96" w:rsidRPr="00982A8B">
          <w:rPr>
            <w:rStyle w:val="Hyperlink"/>
            <w:noProof/>
          </w:rPr>
          <w:t>6.3</w:t>
        </w:r>
        <w:r w:rsidR="00B13E96" w:rsidRPr="005141B2">
          <w:rPr>
            <w:rFonts w:eastAsia="Times New Roman"/>
            <w:noProof/>
          </w:rPr>
          <w:tab/>
        </w:r>
        <w:r w:rsidR="00B13E96" w:rsidRPr="00982A8B">
          <w:rPr>
            <w:rStyle w:val="Hyperlink"/>
            <w:noProof/>
          </w:rPr>
          <w:t>Teacher Modules</w:t>
        </w:r>
        <w:r w:rsidR="00B13E96">
          <w:rPr>
            <w:noProof/>
            <w:webHidden/>
          </w:rPr>
          <w:tab/>
        </w:r>
        <w:r w:rsidR="00B13E96">
          <w:rPr>
            <w:noProof/>
            <w:webHidden/>
          </w:rPr>
          <w:fldChar w:fldCharType="begin"/>
        </w:r>
        <w:r w:rsidR="00B13E96">
          <w:rPr>
            <w:noProof/>
            <w:webHidden/>
          </w:rPr>
          <w:instrText xml:space="preserve"> PAGEREF _Toc354416191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B13E96" w:rsidRPr="005141B2" w:rsidRDefault="00A90490">
      <w:pPr>
        <w:pStyle w:val="TOC2"/>
        <w:tabs>
          <w:tab w:val="left" w:pos="880"/>
          <w:tab w:val="right" w:leader="dot" w:pos="9350"/>
        </w:tabs>
        <w:rPr>
          <w:rFonts w:eastAsia="Times New Roman"/>
          <w:noProof/>
        </w:rPr>
      </w:pPr>
      <w:hyperlink w:anchor="_Toc354416192" w:history="1">
        <w:r w:rsidR="00B13E96" w:rsidRPr="00982A8B">
          <w:rPr>
            <w:rStyle w:val="Hyperlink"/>
            <w:noProof/>
          </w:rPr>
          <w:t>6.4</w:t>
        </w:r>
        <w:r w:rsidR="00B13E96" w:rsidRPr="005141B2">
          <w:rPr>
            <w:rFonts w:eastAsia="Times New Roman"/>
            <w:noProof/>
          </w:rPr>
          <w:tab/>
        </w:r>
        <w:r w:rsidR="00B13E96" w:rsidRPr="00982A8B">
          <w:rPr>
            <w:rStyle w:val="Hyperlink"/>
            <w:noProof/>
          </w:rPr>
          <w:t>Student Modules</w:t>
        </w:r>
        <w:r w:rsidR="00B13E96">
          <w:rPr>
            <w:noProof/>
            <w:webHidden/>
          </w:rPr>
          <w:tab/>
        </w:r>
        <w:r w:rsidR="00B13E96">
          <w:rPr>
            <w:noProof/>
            <w:webHidden/>
          </w:rPr>
          <w:fldChar w:fldCharType="begin"/>
        </w:r>
        <w:r w:rsidR="00B13E96">
          <w:rPr>
            <w:noProof/>
            <w:webHidden/>
          </w:rPr>
          <w:instrText xml:space="preserve"> PAGEREF _Toc354416192 \h </w:instrText>
        </w:r>
        <w:r w:rsidR="00B13E96">
          <w:rPr>
            <w:noProof/>
            <w:webHidden/>
          </w:rPr>
        </w:r>
        <w:r w:rsidR="00B13E96">
          <w:rPr>
            <w:noProof/>
            <w:webHidden/>
          </w:rPr>
          <w:fldChar w:fldCharType="separate"/>
        </w:r>
        <w:r w:rsidR="00B13E96">
          <w:rPr>
            <w:noProof/>
            <w:webHidden/>
          </w:rPr>
          <w:t>45</w:t>
        </w:r>
        <w:r w:rsidR="00B13E96">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54416123"/>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 xml:space="preserve">Renamed </w:t>
            </w:r>
            <w:proofErr w:type="spellStart"/>
            <w:r>
              <w:t>StudentEnrollment</w:t>
            </w:r>
            <w:proofErr w:type="spellEnd"/>
            <w:r>
              <w:t xml:space="preserve"> to </w:t>
            </w:r>
            <w:proofErr w:type="spellStart"/>
            <w:r>
              <w:t>StudentGradeLevel</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column form </w:t>
            </w:r>
            <w:proofErr w:type="spellStart"/>
            <w:r>
              <w:t>StudentGrade</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tudentGrade</w:t>
            </w:r>
            <w:proofErr w:type="spellEnd"/>
            <w:r>
              <w:t xml:space="preserve"> to </w:t>
            </w:r>
            <w:proofErr w:type="spellStart"/>
            <w:r>
              <w:t>StudentScoreCard</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Subjects</w:t>
            </w:r>
            <w:proofErr w:type="spellEnd"/>
            <w:r>
              <w:t xml:space="preserve"> table, this table is no longer </w:t>
            </w:r>
            <w:r>
              <w:lastRenderedPageBreak/>
              <w:t>needed.</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SchedulesTeacherAssignment</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chedulesTeacherAssignment</w:t>
            </w:r>
            <w:proofErr w:type="spellEnd"/>
            <w:r>
              <w:t xml:space="preserve"> to </w:t>
            </w:r>
            <w:proofErr w:type="spellStart"/>
            <w:r>
              <w:t>SubjectSchedule</w:t>
            </w:r>
            <w:proofErr w:type="spellEnd"/>
            <w:r>
              <w:t>.</w:t>
            </w:r>
          </w:p>
          <w:p w:rsidR="000A6073" w:rsidRDefault="000A6073" w:rsidP="000A6073">
            <w:pPr>
              <w:pStyle w:val="ListParagraph"/>
              <w:numPr>
                <w:ilvl w:val="0"/>
                <w:numId w:val="12"/>
              </w:numPr>
              <w:spacing w:before="20" w:after="20"/>
            </w:pPr>
            <w:r>
              <w:t xml:space="preserve">Added new </w:t>
            </w:r>
            <w:proofErr w:type="spellStart"/>
            <w:r>
              <w:t>StudentSubjectSchedule</w:t>
            </w:r>
            <w:proofErr w:type="spellEnd"/>
            <w:r>
              <w:t xml:space="preserve"> table.</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AttendanceTracking</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Titl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Description</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StartDat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EndDate</w:t>
            </w:r>
            <w:proofErr w:type="spellEnd"/>
            <w:r>
              <w:t xml:space="preserve"> column to the </w:t>
            </w:r>
            <w:proofErr w:type="spellStart"/>
            <w:r>
              <w:t>IepGoals</w:t>
            </w:r>
            <w:proofErr w:type="spellEnd"/>
            <w:r>
              <w:t xml:space="preserve">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ins w:id="3" w:author="Veekija" w:date="2013-04-22T17:43:00Z"/>
        </w:trPr>
        <w:tc>
          <w:tcPr>
            <w:tcW w:w="1646" w:type="dxa"/>
          </w:tcPr>
          <w:p w:rsidR="00B8000E" w:rsidRDefault="00B8000E" w:rsidP="00D0186A">
            <w:pPr>
              <w:spacing w:before="20" w:after="20"/>
              <w:rPr>
                <w:ins w:id="4" w:author="Veekija" w:date="2013-04-22T17:43:00Z"/>
              </w:rPr>
            </w:pPr>
            <w:ins w:id="5" w:author="Veekija" w:date="2013-04-22T17:43:00Z">
              <w:r>
                <w:t>1.6</w:t>
              </w:r>
            </w:ins>
          </w:p>
        </w:tc>
        <w:tc>
          <w:tcPr>
            <w:tcW w:w="6289" w:type="dxa"/>
          </w:tcPr>
          <w:p w:rsidR="00B8000E" w:rsidRDefault="00B8000E" w:rsidP="00AB3908">
            <w:pPr>
              <w:spacing w:before="20" w:after="20"/>
              <w:rPr>
                <w:ins w:id="6" w:author="Veekija" w:date="2013-04-22T17:43:00Z"/>
              </w:rPr>
            </w:pPr>
            <w:ins w:id="7" w:author="Veekija" w:date="2013-04-22T17:43:00Z">
              <w:r>
                <w:t>System Documentation updated</w:t>
              </w:r>
            </w:ins>
          </w:p>
        </w:tc>
        <w:tc>
          <w:tcPr>
            <w:tcW w:w="1775" w:type="dxa"/>
          </w:tcPr>
          <w:p w:rsidR="00B8000E" w:rsidRDefault="00B8000E" w:rsidP="00D4363E">
            <w:pPr>
              <w:spacing w:before="20" w:after="20"/>
              <w:rPr>
                <w:ins w:id="8" w:author="Veekija" w:date="2013-04-22T17:43:00Z"/>
              </w:rPr>
            </w:pPr>
            <w:ins w:id="9" w:author="Veekija" w:date="2013-04-22T17:43:00Z">
              <w:r>
                <w:t>04/22/2013</w:t>
              </w:r>
            </w:ins>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10" w:name="_Toc354416124"/>
      <w:r>
        <w:t>Purpose</w:t>
      </w:r>
      <w:bookmarkEnd w:id="10"/>
    </w:p>
    <w:p w:rsidR="0064245C" w:rsidRDefault="0064245C" w:rsidP="006A6D24">
      <w:pPr>
        <w:pStyle w:val="Heading2"/>
      </w:pPr>
      <w:bookmarkStart w:id="11" w:name="_Toc354416125"/>
      <w:r>
        <w:t>Introduction</w:t>
      </w:r>
      <w:bookmarkEnd w:id="11"/>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t xml:space="preserve">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w:t>
      </w:r>
      <w:proofErr w:type="spellStart"/>
      <w:r w:rsidRPr="002B2799">
        <w:rPr>
          <w:color w:val="000000"/>
        </w:rPr>
        <w:t>iPad</w:t>
      </w:r>
      <w:proofErr w:type="spellEnd"/>
      <w:r w:rsidRPr="002B2799">
        <w:rPr>
          <w:color w:val="000000"/>
        </w:rPr>
        <w:t xml:space="preserve">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12" w:name="_Toc354416126"/>
      <w:r>
        <w:t>Overview</w:t>
      </w:r>
      <w:bookmarkEnd w:id="12"/>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A90490" w:rsidP="00456DC1">
      <w:r>
        <w:rPr>
          <w:noProof/>
        </w:rPr>
      </w:r>
      <w:r>
        <w:rPr>
          <w:noProof/>
        </w:rPr>
        <w:pict>
          <v:group id="Canvas 50" o:spid="_x0000_s1026" editas="canvas" style="width:486pt;height:673.5pt;mso-position-horizontal-relative:char;mso-position-vertical-relative:line" coordorigin="1455,1440" coordsize="9720,13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55;top:1440;width:9720;height:13470;visibility:visible">
              <v:fill o:detectmouseclick="t"/>
              <v:path o:connecttype="none"/>
            </v:shape>
            <v:group id="Group 4" o:spid="_x0000_s1028" style="position:absolute;left:6645;top:13005;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5402;top:5364;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group>
            <v:group id="Group 16" o:spid="_x0000_s1040" style="position:absolute;left:6736;top:6900;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7" o:spid="_x0000_s1041"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zNl74A&#10;AADbAAAADwAAAGRycy9kb3ducmV2LnhtbESPzQrCMAzH74LvUCJ4006ZItMqIgg7iDD1AeIat+Ga&#10;jrXqfHsrCN4S8sv/Y7XpTC2e1LrKsoLJOAJBnFtdcaHgct6PFiCcR9ZYWyYFb3KwWfd7K0y0fXFG&#10;z5MvRBBhl6CC0vsmkdLlJRl0Y9sQh9vNtgZ9WNtC6hZfQdzUchpFc2mw4uBQYkO7kvL76WEUXB9x&#10;laWzS5ouDrM84PEx21mlhoNuuwThqfN/+Ped6hA/hm+XMI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zZe+AAAA2wAAAA8AAAAAAAAAAAAAAAAAmAIAAGRycy9kb3ducmV2&#10;LnhtbFBLBQYAAAAABAAEAPUAAACDAwAAAAA=&#10;" fillcolor="#548dd4"/>
              <v:shape id="AutoShape 18" o:spid="_x0000_s1042"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9" o:spid="_x0000_s1043"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20" o:spid="_x0000_s1044"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1" o:spid="_x0000_s1045"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oval id="Oval 22" o:spid="_x0000_s1046" style="position:absolute;left:1455;top:1492;width:2655;height: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A90490" w:rsidRPr="005558ED" w:rsidRDefault="00A90490" w:rsidP="00D076B7">
                    <w:pPr>
                      <w:jc w:val="center"/>
                      <w:rPr>
                        <w:b/>
                        <w:sz w:val="16"/>
                        <w:szCs w:val="16"/>
                      </w:rPr>
                    </w:pPr>
                    <w:r>
                      <w:rPr>
                        <w:b/>
                        <w:sz w:val="16"/>
                        <w:szCs w:val="16"/>
                      </w:rPr>
                      <w:t>Update prospective student’s page</w:t>
                    </w:r>
                  </w:p>
                </w:txbxContent>
              </v:textbox>
            </v:oval>
            <v:oval id="Oval 23" o:spid="_x0000_s1047" style="position:absolute;left:1455;top:2410;width:288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hq8AA&#10;AADbAAAADwAAAGRycy9kb3ducmV2LnhtbERPO2vDMBDeA/0P4grdErkZRHGihDxoydQSt5D1sC62&#10;iXUy1sV2/301FDJ+fO/1dvKtGqiPTWALr4sMFHEZXMOVhZ/v9/kbqCjIDtvAZOGXImw3T7M15i6M&#10;fKahkEqlEI45WqhFulzrWNbkMS5CR5y4a+g9SoJ9pV2PYwr3rV5mmdEeG04NNXZ0qKm8FXdv4Xgc&#10;pJK7+Szw8lGexr35uhlj7cvztFuBEprkIf53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Rhq8AAAADbAAAADwAAAAAAAAAAAAAAAACYAgAAZHJzL2Rvd25y&#10;ZXYueG1sUEsFBgAAAAAEAAQA9QAAAIUDAAAAAA==&#10;" fillcolor="#eaf1dd">
              <v:textbox style="mso-next-textbox:#Oval 23">
                <w:txbxContent>
                  <w:p w:rsidR="00A90490" w:rsidRPr="005558ED" w:rsidRDefault="00A90490" w:rsidP="00D076B7">
                    <w:pPr>
                      <w:jc w:val="center"/>
                      <w:rPr>
                        <w:b/>
                        <w:sz w:val="16"/>
                        <w:szCs w:val="16"/>
                      </w:rPr>
                    </w:pPr>
                    <w:r>
                      <w:rPr>
                        <w:b/>
                        <w:sz w:val="16"/>
                        <w:szCs w:val="16"/>
                      </w:rPr>
                      <w:t>View all new applications</w:t>
                    </w:r>
                  </w:p>
                </w:txbxContent>
              </v:textbox>
            </v:oval>
            <v:oval id="Oval 24" o:spid="_x0000_s1048" style="position:absolute;left:1455;top:4357;width:2805;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style="mso-next-textbox:#Oval 24">
                <w:txbxContent>
                  <w:p w:rsidR="00A90490" w:rsidRPr="005558ED" w:rsidRDefault="00A90490" w:rsidP="00D076B7">
                    <w:pPr>
                      <w:jc w:val="center"/>
                      <w:rPr>
                        <w:b/>
                        <w:sz w:val="16"/>
                        <w:szCs w:val="16"/>
                      </w:rPr>
                    </w:pPr>
                    <w:r>
                      <w:rPr>
                        <w:b/>
                        <w:sz w:val="16"/>
                        <w:szCs w:val="16"/>
                      </w:rPr>
                      <w:t>Enroll new students</w:t>
                    </w:r>
                  </w:p>
                </w:txbxContent>
              </v:textbox>
            </v:oval>
            <v:oval id="Oval 25" o:spid="_x0000_s1049" style="position:absolute;left:1455;top:5006;width:2805;height: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style="mso-next-textbox:#Oval 25">
                <w:txbxContent>
                  <w:p w:rsidR="00A90490" w:rsidRDefault="00A90490" w:rsidP="00D076B7">
                    <w:pPr>
                      <w:jc w:val="center"/>
                      <w:rPr>
                        <w:b/>
                        <w:sz w:val="16"/>
                        <w:szCs w:val="16"/>
                      </w:rPr>
                    </w:pPr>
                    <w:r>
                      <w:rPr>
                        <w:b/>
                        <w:sz w:val="16"/>
                        <w:szCs w:val="16"/>
                      </w:rPr>
                      <w:t>Create class and schedules</w:t>
                    </w:r>
                  </w:p>
                  <w:p w:rsidR="00A90490" w:rsidRPr="005558ED" w:rsidRDefault="00A90490" w:rsidP="00D076B7">
                    <w:pPr>
                      <w:jc w:val="center"/>
                      <w:rPr>
                        <w:b/>
                        <w:sz w:val="16"/>
                        <w:szCs w:val="16"/>
                      </w:rPr>
                    </w:pPr>
                  </w:p>
                </w:txbxContent>
              </v:textbox>
            </v:oval>
            <v:oval id="Oval 26" o:spid="_x0000_s1050" style="position:absolute;left:1455;top:9183;width:2757;height: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style="mso-next-textbox:#Oval 26">
                <w:txbxContent>
                  <w:p w:rsidR="00A90490" w:rsidRPr="005558ED" w:rsidRDefault="00A90490" w:rsidP="00D076B7">
                    <w:pPr>
                      <w:jc w:val="center"/>
                      <w:rPr>
                        <w:b/>
                        <w:sz w:val="16"/>
                        <w:szCs w:val="16"/>
                      </w:rPr>
                    </w:pPr>
                    <w:r>
                      <w:rPr>
                        <w:b/>
                        <w:sz w:val="16"/>
                        <w:szCs w:val="16"/>
                      </w:rPr>
                      <w:t>View Ad-hoc reports</w:t>
                    </w:r>
                  </w:p>
                </w:txbxContent>
              </v:textbox>
            </v:oval>
            <v:oval id="Oval 27" o:spid="_x0000_s1051" style="position:absolute;left:1965;top:10322;width:2175;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A90490" w:rsidRPr="005558ED" w:rsidRDefault="00A90490" w:rsidP="00D076B7">
                    <w:pPr>
                      <w:jc w:val="center"/>
                      <w:rPr>
                        <w:b/>
                        <w:sz w:val="16"/>
                        <w:szCs w:val="16"/>
                      </w:rPr>
                    </w:pPr>
                    <w:r>
                      <w:rPr>
                        <w:b/>
                        <w:sz w:val="16"/>
                        <w:szCs w:val="16"/>
                      </w:rPr>
                      <w:t>Log Out</w:t>
                    </w:r>
                  </w:p>
                </w:txbxContent>
              </v:textbox>
            </v:oval>
            <v:oval id="Oval 28" o:spid="_x0000_s1052" style="position:absolute;left:1502;top:7634;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A90490" w:rsidRPr="005558ED" w:rsidRDefault="00A90490" w:rsidP="00D076B7">
                    <w:pPr>
                      <w:jc w:val="center"/>
                      <w:rPr>
                        <w:b/>
                        <w:sz w:val="16"/>
                        <w:szCs w:val="16"/>
                      </w:rPr>
                    </w:pPr>
                    <w:r>
                      <w:rPr>
                        <w:b/>
                        <w:sz w:val="16"/>
                        <w:szCs w:val="16"/>
                      </w:rPr>
                      <w:t>View student records</w:t>
                    </w:r>
                  </w:p>
                </w:txbxContent>
              </v:textbox>
            </v:oval>
            <v:oval id="Oval 29" o:spid="_x0000_s1053" style="position:absolute;left:1455;top:8706;width:2805;height: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style="mso-next-textbox:#Oval 29">
                <w:txbxContent>
                  <w:p w:rsidR="00A90490" w:rsidRPr="005558ED" w:rsidRDefault="00A90490" w:rsidP="00D076B7">
                    <w:pPr>
                      <w:jc w:val="center"/>
                      <w:rPr>
                        <w:b/>
                        <w:sz w:val="16"/>
                        <w:szCs w:val="16"/>
                      </w:rPr>
                    </w:pPr>
                    <w:r>
                      <w:rPr>
                        <w:b/>
                        <w:sz w:val="16"/>
                        <w:szCs w:val="16"/>
                      </w:rPr>
                      <w:t>Handle State reports</w:t>
                    </w:r>
                  </w:p>
                </w:txbxContent>
              </v:textbox>
            </v:oval>
            <v:oval id="Oval 30" o:spid="_x0000_s1054" style="position:absolute;left:8233;top:1486;width:2934;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style="mso-next-textbox:#Oval 30">
                <w:txbxContent>
                  <w:p w:rsidR="00A90490" w:rsidRPr="005558ED" w:rsidRDefault="00A90490" w:rsidP="00D076B7">
                    <w:pPr>
                      <w:jc w:val="center"/>
                      <w:rPr>
                        <w:b/>
                        <w:sz w:val="16"/>
                        <w:szCs w:val="16"/>
                      </w:rPr>
                    </w:pPr>
                    <w:r>
                      <w:rPr>
                        <w:b/>
                        <w:sz w:val="16"/>
                        <w:szCs w:val="16"/>
                      </w:rPr>
                      <w:t>View attendance</w:t>
                    </w:r>
                  </w:p>
                </w:txbxContent>
              </v:textbox>
            </v:oval>
            <v:oval id="Oval 31" o:spid="_x0000_s1055" style="position:absolute;left:8359;top:2353;width:277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style="mso-next-textbox:#Oval 31">
                <w:txbxContent>
                  <w:p w:rsidR="00A90490" w:rsidRPr="005558ED" w:rsidRDefault="00A90490" w:rsidP="00D076B7">
                    <w:pPr>
                      <w:jc w:val="center"/>
                      <w:rPr>
                        <w:b/>
                        <w:sz w:val="16"/>
                        <w:szCs w:val="16"/>
                      </w:rPr>
                    </w:pPr>
                    <w:r>
                      <w:rPr>
                        <w:b/>
                        <w:sz w:val="16"/>
                        <w:szCs w:val="16"/>
                      </w:rPr>
                      <w:t>View progress</w:t>
                    </w:r>
                  </w:p>
                </w:txbxContent>
              </v:textbox>
            </v:oval>
            <v:oval id="Oval 33" o:spid="_x0000_s1056" style="position:absolute;left:8388;top:4186;width:2703;height:6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style="mso-next-textbox:#Oval 33">
                <w:txbxContent>
                  <w:p w:rsidR="00A90490" w:rsidRPr="005558ED" w:rsidRDefault="00A90490"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5580;top:4978;width:1622;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style="mso-next-textbox:#Text Box 50">
                <w:txbxContent>
                  <w:p w:rsidR="00A90490" w:rsidRDefault="00A90490" w:rsidP="00D076B7">
                    <w:pPr>
                      <w:jc w:val="center"/>
                    </w:pPr>
                    <w:r w:rsidRPr="00DF7B8E">
                      <w:t>Administrative User</w:t>
                    </w:r>
                  </w:p>
                </w:txbxContent>
              </v:textbox>
            </v:shape>
            <v:shape id="Text Box 51" o:spid="_x0000_s1058" type="#_x0000_t202" style="position:absolute;left:5982;top:14040;width:1675;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style="mso-next-textbox:#Text Box 51">
                <w:txbxContent>
                  <w:p w:rsidR="00A90490" w:rsidRDefault="00A90490" w:rsidP="00D076B7">
                    <w:pPr>
                      <w:jc w:val="right"/>
                    </w:pPr>
                    <w:r>
                      <w:t>Parent/Student</w:t>
                    </w:r>
                  </w:p>
                </w:txbxContent>
              </v:textbox>
            </v:shape>
            <v:shape id="Text Box 52" o:spid="_x0000_s1059" type="#_x0000_t202" style="position:absolute;left:6435;top:7921;width:1132;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Text Box 52">
                <w:txbxContent>
                  <w:p w:rsidR="00A90490" w:rsidRDefault="00A90490" w:rsidP="00D076B7">
                    <w:pPr>
                      <w:jc w:val="right"/>
                    </w:pPr>
                    <w:r>
                      <w:t>Teacher</w:t>
                    </w:r>
                  </w:p>
                </w:txbxContent>
              </v:textbox>
            </v:shape>
            <v:oval id="Oval 52" o:spid="_x0000_s1060" style="position:absolute;left:8303;top:1300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pOsMA&#10;AADbAAAADwAAAGRycy9kb3ducmV2LnhtbESPQUvDQBSE74L/YXmCN7ux0KXEbotaLD1ZGgWvj+wz&#10;Cc2+DdnXJP57t1DocZiZb5jVZvKtGqiPTWALz7MMFHEZXMOVhe+vj6clqCjIDtvAZOGPImzW93cr&#10;zF0Y+UhDIZVKEI45WqhFulzrWNbkMc5CR5y839B7lCT7SrsexwT3rZ5nmdEeG04LNXb0XlN5Ks7e&#10;wnY7SCVn81ngz67cj2/mcDLG2seH6fUFlNAkt/C1vXcWFnO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wpOsMAAADbAAAADwAAAAAAAAAAAAAAAACYAgAAZHJzL2Rv&#10;d25yZXYueG1sUEsFBgAAAAAEAAQA9QAAAIgDAAAAAA==&#10;" fillcolor="#eaf1dd">
              <v:textbox style="mso-next-textbox:#Oval 52">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483;top:13112;width:2296;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style="mso-next-textbox:#Oval 56">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left:1455;top:13901;width:2296;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style="mso-next-textbox:#Oval 57">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4997;top:13170;width:405;height:959"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7" o:spid="_x0000_s1064" style="position:absolute;left:7010;width:3;height: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BUcMA&#10;AADbAAAADwAAAGRycy9kb3ducmV2LnhtbESPQWsCMRSE74X+h/AKXqRmq8XKapQqCLandhXPj81z&#10;d3XzEpKo6783BaHHYWa+YWaLzrTiQj40lhW8DTIQxKXVDVcKdtv16wREiMgaW8uk4EYBFvPnpxnm&#10;2l75ly5FrESCcMhRQR2jy6UMZU0Gw8A64uQdrDcYk/SV1B6vCW5aOcyysTTYcFqo0dGqpvJUnI0C&#10;877s/5jv7YiWpZPFbeL2R/+lVO+l+5yCiNTF//CjvdEKxh/w9y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BUcMAAADbAAAADwAAAAAAAAAAAAAAAACYAgAAZHJzL2Rv&#10;d25yZXYueG1sUEsFBgAAAAAEAAQA9QAAAIgDAAAAAA==&#10;" fillcolor="yellow">
                <v:textbox style="mso-next-textbox:#Oval 67">
                  <w:txbxContent>
                    <w:p w:rsidR="00A90490" w:rsidRDefault="00A90490" w:rsidP="00D076B7"/>
                  </w:txbxContent>
                </v:textbox>
              </v:oval>
              <v:shape id="AutoShape 6" o:spid="_x0000_s1065" type="#_x0000_t32" style="position:absolute;left:7012;top:2;width: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7" o:spid="_x0000_s1066" type="#_x0000_t32" style="position:absolute;left:7011;top:7;width: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8" o:spid="_x0000_s1067" type="#_x0000_t32" style="position:absolute;left:7012;top:7;width:1;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9" o:spid="_x0000_s1068" type="#_x0000_t32" style="position:absolute;left:7010;top:4;width: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group>
            <v:shape id="Text Box 51" o:spid="_x0000_s1069" type="#_x0000_t202" style="position:absolute;left:4346;top:14216;width:1519;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A90490" w:rsidRDefault="00A90490"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8199;top:1905;width:2934;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tLsMA&#10;AADbAAAADwAAAGRycy9kb3ducmV2LnhtbESPQUvDQBSE74L/YXmCN7tRcFtit0UtSk8tjYLXR/aZ&#10;hGbfhuxrEv+9Wyj0OMzMN8xyPflWDdTHJrCFx1kGirgMruHKwvfXx8MCVBRkh21gsvBHEdar25sl&#10;5i6MfKChkEolCMccLdQiXa51LGvyGGehI07eb+g9SpJ9pV2PY4L7Vj9lmdEeG04LNXb0XlN5LE7e&#10;wmYzSCUnsyvw57Pcjm9mfzTG2vu76fUFlNAk1/ClvXUW5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DtLsMAAADbAAAADwAAAAAAAAAAAAAAAACYAgAAZHJzL2Rv&#10;d25yZXYueG1sUEsFBgAAAAAEAAQA9QAAAIgDAAAAAA==&#10;" fillcolor="#eaf1dd">
              <v:textbox style="mso-next-textbox:#Oval 75">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8359;top:2783;width:2816;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zWcMA&#10;AADbAAAADwAAAGRycy9kb3ducmV2LnhtbESPQUvDQBSE74L/YXmCN7vRw1Zit0UtSk8tpoLXR/aZ&#10;hGbfhuxrkv77bqHQ4zAz3zCL1eRbNVAfm8AWnmcZKOIyuIYrC7/7r6dXUFGQHbaBycKJIqyW93cL&#10;zF0Y+YeGQiqVIBxztFCLdLnWsazJY5yFjjh5/6H3KEn2lXY9jgnuW/2SZUZ7bDgt1NjRZ03loTh6&#10;C+v1IJUczbbAv+9yM36Y3cEYax8fpvc3UEKT3MLX9sZZmBu4fEk/Q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JzWcMAAADbAAAADwAAAAAAAAAAAAAAAACYAgAAZHJzL2Rv&#10;d25yZXYueG1sUEsFBgAAAAAEAAQA9QAAAIgDAAAAAA==&#10;" fillcolor="#eaf1dd">
              <v:textbox style="mso-next-textbox:#Oval 76">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8359;top:3243;width:2774;height: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WwsMA&#10;AADbAAAADwAAAGRycy9kb3ducmV2LnhtbESPQUvDQBSE74L/YXmCN7vRw1bSbku1KD1ZjEKvj+xr&#10;Epp9G7KvSfz3bqHQ4zAz3zDL9eRbNVAfm8AWnmcZKOIyuIYrC78/H0+voKIgO2wDk4U/irBe3d8t&#10;MXdh5G8aCqlUgnDM0UIt0uVax7Imj3EWOuLkHUPvUZLsK+16HBPct/oly4z22HBaqLGj95rKU3H2&#10;FrbbQSo5m68CD5/lbnwz+5Mx1j4+TJsFKKFJbuFre+cszO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7WwsMAAADbAAAADwAAAAAAAAAAAAAAAACYAgAAZHJzL2Rv&#10;d25yZXYueG1sUEsFBgAAAAAEAAQA9QAAAIgDAAAAAA==&#10;" fillcolor="#eaf1dd">
              <v:textbox style="mso-next-textbox:#Oval 77">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8359;top:3733;width:277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nK8MA&#10;AADbAAAADwAAAGRycy9kb3ducmV2LnhtbESPQUvDQBSE74L/YXmCN7vRw6ppt6ValJ4qRqHXR/Y1&#10;Cc2+DdnXJP57t1DocZiZb5jFavKtGqiPTWALj7MMFHEZXMOVhd+fj4cXUFGQHbaBycIfRVgtb28W&#10;mLsw8jcNhVQqQTjmaKEW6XKtY1mTxzgLHXHyDqH3KEn2lXY9jgnuW/2UZUZ7bDgt1NjRe03lsTh5&#10;C5vNIJWczK7A/We5Hd/M19EYa+/vpvUclNAk1/ClvXUWnl/h/CX9AL3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3nK8MAAADbAAAADwAAAAAAAAAAAAAAAACYAgAAZHJzL2Rv&#10;d25yZXYueG1sUEsFBgAAAAAEAAQA9QAAAIgDAAAAAA==&#10;" fillcolor="#eaf1dd">
              <v:textbox style="mso-next-textbox:#Oval 79">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 from="7050,5406" to="838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ZnlsYAAADbAAAADwAAAGRycy9kb3ducmV2LnhtbESPT2vCQBTE7wW/w/KE3urGVqxEN0EK&#10;YrBQ65+Dx0f2mQSzb2N2NWk/fbdQ6HGYmd8wi7Q3tbhT6yrLCsajCARxbnXFhYLjYfU0A+E8ssba&#10;Min4IgdpMnhYYKxtxzu6730hAoRdjApK75tYSpeXZNCNbEMcvLNtDfog20LqFrsAN7V8jqKpNFhx&#10;WCixobeS8sv+ZhRkGW8237zansaf17V/qd4/Jt2rUo/DfjkH4an3/+G/dqYVzKbw+yX8AJ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WZ5bGAAAA2wAAAA8AAAAAAAAA&#10;AAAAAAAAoQIAAGRycy9kb3ducmV2LnhtbFBLBQYAAAAABAAEAPkAAACUAwAAAAA=&#10;" strokecolor="#4579b8"/>
            <v:line id="Straight Connector 87" o:spid="_x0000_s1075" style="position:absolute;flip:y;visibility:visible" from="6751,5956" to="838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rCDcYAAADbAAAADwAAAGRycy9kb3ducmV2LnhtbESPQWvCQBSE70L/w/IKvelGK1VSN6EI&#10;YlDQ1nrw+Mi+JqHZtzG7mthf3xUKPQ4z8w2zSHtTiyu1rrKsYDyKQBDnVldcKDh+roZzEM4ja6wt&#10;k4IbOUiTh8ECY207/qDrwRciQNjFqKD0vomldHlJBt3INsTB+7KtQR9kW0jdYhfgppaTKHqRBisO&#10;CyU2tCwp/z5cjIIs483mh1f70/j9vPbP1XY37WZKPT32b68gPPX+P/zXzrSC+Qzu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awg3GAAAA2wAAAA8AAAAAAAAA&#10;AAAAAAAAoQIAAGRycy9kb3ducmV2LnhtbFBLBQYAAAAABAAEAPkAAACUAwAAAAA=&#10;" strokecolor="#4579b8"/>
            <v:line id="Straight Connector 91" o:spid="_x0000_s1076" style="position:absolute;flip:y;visibility:visible" from="7050,4632" to="84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P8YAAADbAAAADwAAAGRycy9kb3ducmV2LnhtbESPQWvCQBSE70L/w/IK3uomVrSNriKC&#10;GCy01nrw+Mg+k2D2bZpdTdpf3xUKHoeZ+YaZLTpTiSs1rrSsIB5EIIgzq0vOFRy+1k8vIJxH1lhZ&#10;JgU/5GAxf+jNMNG25U+67n0uAoRdggoK7+tESpcVZNANbE0cvJNtDPogm1zqBtsAN5UcRtFYGiw5&#10;LBRY06qg7Ly/GAVpytvtL68/jvHue+Ofy7f3UTtRqv/YLacgPHX+Hv5vp1rBaw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aT/GAAAA2wAAAA8AAAAAAAAA&#10;AAAAAAAAoQIAAGRycy9kb3ducmV2LnhtbFBLBQYAAAAABAAEAPkAAACUAwAAAAA=&#10;" strokecolor="#4579b8"/>
            <v:line id="Straight Connector 93" o:spid="_x0000_s1077" style="position:absolute;flip:y;visibility:visible" from="7050,3968" to="8359,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S08YAAADbAAAADwAAAGRycy9kb3ducmV2LnhtbESPT2vCQBTE70K/w/IKvZmNf7A2dRUp&#10;SIOCbbWHHh/Z1yQ0+zbNrib66V1B8DjMzG+Y2aIzlThS40rLCgZRDII4s7rkXMH3ftWfgnAeWWNl&#10;mRScyMFi/tCbYaJty1903PlcBAi7BBUU3teJlC4ryKCLbE0cvF/bGPRBNrnUDbYBbio5jOOJNFhy&#10;WCiwpreCsr/dwShIU16vz7z6+Bl8/r/7UbnZjttnpZ4eu+UrCE+dv4dv7VQreBnB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UtPGAAAA2wAAAA8AAAAAAAAA&#10;AAAAAAAAoQIAAGRycy9kb3ducmV2LnhtbFBLBQYAAAAABAAEAPkAAACUAwAAAAA=&#10;" strokecolor="#4579b8"/>
            <v:line id="Straight Connector 94" o:spid="_x0000_s1078" style="position:absolute;flip:y;visibility:visible" from="6900,1639" to="823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v:oval id="Oval 95" o:spid="_x0000_s1079" style="position:absolute;left:8388;top:4925;width:2781;height: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L1MMA&#10;AADbAAAADwAAAGRycy9kb3ducmV2LnhtbESPQUvDQBSE74L/YXmCN7tRc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wL1MMAAADbAAAADwAAAAAAAAAAAAAAAACYAgAAZHJzL2Rv&#10;d25yZXYueG1sUEsFBgAAAAAEAAQA9QAAAIgDAAAAAA==&#10;" fillcolor="#eaf1dd">
              <v:textbox style="mso-next-textbox:#Oval 95">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left:1455;top:3020;width:2805;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kSsAA&#10;AADbAAAADwAAAGRycy9kb3ducmV2LnhtbERPO2vDMBDeC/0P4grZGjkZROtGCXnQkqmlTqDrYV1s&#10;E+tkrIvt/PtqKHT8+N6rzeRbNVAfm8AWFvMMFHEZXMOVhfPp/fkFVBRkh21gsnCnCJv148MKcxdG&#10;/qahkEqlEI45WqhFulzrWNbkMc5DR5y4S+g9SoJ9pV2PYwr3rV5mmdEeG04NNXa0r6m8Fjdv4XAY&#10;pJKb+Szw56M8jjvzdTXG2tnTtH0DJTTJv/jPfXQWXtPY9CX9AL3+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2kSsAAAADbAAAADwAAAAAAAAAAAAAAAACYAgAAZHJzL2Rvd25y&#10;ZXYueG1sUEsFBgAAAAAEAAQA9QAAAIUDAAAAAA==&#10;" fillcolor="#eaf1dd">
              <v:textbox style="mso-next-textbox:#Oval 98">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left:1455;top:3680;width:2805;height: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style="mso-next-textbox:#Oval 99">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left:1455;top:8241;width:2757;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style="mso-next-textbox:#Oval 101">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8293;top:1357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dsEA&#10;AADcAAAADwAAAGRycy9kb3ducmV2LnhtbERPTWvCQBC9F/wPywi91U09LJK6SltRPLUYC70O2WkS&#10;zM6G7Jik/75bELzN433Oejv5Vg3UxyawhedFBoq4DK7hysLXef+0AhUF2WEbmCz8UoTtZvawxtyF&#10;kU80FFKpFMIxRwu1SJdrHcuaPMZF6IgT9xN6j5JgX2nX45jCfauXWWa0x4ZTQ40dvddUXoqrt7Db&#10;DVLJ1XwU+H0oj+Ob+bwYY+3jfHp9ASU0yV18cx9dmp8t4f+ZdIH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oXbBAAAA3AAAAA8AAAAAAAAAAAAAAAAAmAIAAGRycy9kb3du&#10;cmV2LnhtbFBLBQYAAAAABAAEAPUAAACGAwAAAAA=&#10;" fillcolor="#eaf1dd">
              <v:textbox style="mso-next-textbox:#Oval 102">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8359;top:14129;width:2787;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E7cEA&#10;AADcAAAADwAAAGRycy9kb3ducmV2LnhtbERPTUvDQBC9C/6HZQRvZmOF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mBO3BAAAA3AAAAA8AAAAAAAAAAAAAAAAAmAIAAGRycy9kb3du&#10;cmV2LnhtbFBLBQYAAAAABAAEAPUAAACGAwAAAAA=&#10;" fillcolor="#eaf1dd">
              <v:textbox style="mso-next-textbox:#Oval 103">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1973;top:10814;width:2175;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1800;top:9908;width:2175;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2130;top:11264;width:217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 from="7050,7042" to="70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v:line id="Straight Connector 113" o:spid="_x0000_s1089" style="position:absolute;flip:y;visibility:visible" from="6900,3020" to="845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s7MQAAADcAAAADwAAAGRycy9kb3ducmV2LnhtbERPS2vCQBC+C/6HZYTe6iYqtkRXEUEa&#10;FPqwHjwO2TEJZmfT7NZEf31XKHibj+8582VnKnGhxpWWFcTDCARxZnXJuYLD9+b5FYTzyBory6Tg&#10;Sg6Wi35vjom2LX/RZe9zEULYJaig8L5OpHRZQQbd0NbEgTvZxqAPsMmlbrAN4aaSoyiaSoMlh4YC&#10;a1oXlJ33v0ZBmvJ2e+PNxzH+/Hnz43L3PmlflHoadKsZCE+df4j/3akO8+Mx3J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qzsxAAAANwAAAAPAAAAAAAAAAAA&#10;AAAAAKECAABkcnMvZG93bnJldi54bWxQSwUGAAAAAAQABAD5AAAAkgMAAAAA&#10;" strokecolor="#4579b8"/>
            <v:line id="Straight Connector 114" o:spid="_x0000_s1090" style="position:absolute;flip:x y;visibility:visible" from="4155,1980" to="567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cC8MAAADcAAAADwAAAGRycy9kb3ducmV2LnhtbERPTWvCQBC9F/wPyxR6qxtFRaIbqaLF&#10;nkTtpbchOyYh2dm4u8bYX98tFHqbx/uc5ao3jejI+cqygtEwAUGcW11xoeDzvHudg/ABWWNjmRQ8&#10;yMMqGzwtMdX2zkfqTqEQMYR9igrKENpUSp+XZNAPbUscuYt1BkOErpDa4T2Gm0aOk2QmDVYcG0ps&#10;aVNSXp9uRoHefr93zTWvjfx4rLeHyRTd+kupl+f+bQEiUB/+xX/uvY7zRxP4fSZe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ZXAvDAAAA3AAAAA8AAAAAAAAAAAAA&#10;AAAAoQIAAGRycy9kb3ducmV2LnhtbFBLBQYAAAAABAAEAPkAAACRAwAAAAA=&#10;" strokecolor="#4579b8"/>
            <v:line id="Straight Connector 115" o:spid="_x0000_s1091" style="position:absolute;flip:x y;visibility:visible" from="4335,2700"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X5kMMAAADcAAAADwAAAGRycy9kb3ducmV2LnhtbERPTWvCQBC9C/6HZQre6saiRaIbqUVL&#10;eyrGXnobsmMSkp2Nu2uM/fXdQsHbPN7nrDeDaUVPzteWFcymCQjiwuqaSwVfx/3jEoQPyBpby6Tg&#10;Rh422Xi0xlTbKx+oz0MpYgj7FBVUIXSplL6oyKCf2o44cifrDIYIXSm1w2sMN618SpJnabDm2FBh&#10;R68VFU1+MQr07uetb89FY+THbbv7nC/Qbb+VmjwMLysQgYZwF/+733WcP1v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ZDDAAAA3AAAAA8AAAAAAAAAAAAA&#10;AAAAoQIAAGRycy9kb3ducmV2LnhtbFBLBQYAAAAABAAEAPkAAACRAwAAAAA=&#10;" strokecolor="#4579b8"/>
            <v:line id="Straight Connector 116" o:spid="_x0000_s1092" style="position:absolute;flip:x y;visibility:visible" from="4260,3299" to="5567,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dn58MAAADcAAAADwAAAGRycy9kb3ducmV2LnhtbERPTWvCQBC9F/oflhG81Y1ipUQ3omJF&#10;T0XrxduQHZOQ7Gy6u42xv94tFHqbx/ucxbI3jejI+cqygvEoAUGcW11xoeD8+f7yBsIHZI2NZVJw&#10;Jw/L7Plpgam2Nz5SdwqFiCHsU1RQhtCmUvq8JIN+ZFviyF2tMxgidIXUDm8x3DRykiQzabDi2FBi&#10;S5uS8vr0bRTo7c+ua77y2sjDfb39mL6iW1+UGg761RxEoD78i//cex3nj2fw+0y8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HZ+fDAAAA3AAAAA8AAAAAAAAAAAAA&#10;AAAAoQIAAGRycy9kb3ducmV2LnhtbFBLBQYAAAAABAAEAPkAAACRAwAAAAA=&#10;" strokecolor="#4579b8"/>
            <v:line id="Straight Connector 117" o:spid="_x0000_s1093" style="position:absolute;flip:x y;visibility:visible" from="4260,3968"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vCfMMAAADcAAAADwAAAGRycy9kb3ducmV2LnhtbERPTWvCQBC9C/6HZYTe6ialWomu0hQr&#10;7UmqXrwN2TEJZmfT3W2M/fVdoeBtHu9zFqveNKIj52vLCtJxAoK4sLrmUsFh//44A+EDssbGMim4&#10;kofVcjhYYKbthb+o24VSxBD2GSqoQmgzKX1RkUE/ti1x5E7WGQwRulJqh5cYbhr5lCRTabDm2FBh&#10;S28VFefdj1Gg17+brvkuzkZ+XvP19nmCLj8q9TDqX+cgAvXhLv53f+g4P32B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LwnzDAAAA3AAAAA8AAAAAAAAAAAAA&#10;AAAAoQIAAGRycy9kb3ducmV2LnhtbFBLBQYAAAAABAAEAPkAAACRAwAAAAA=&#10;" strokecolor="#4579b8"/>
            <v:line id="Straight Connector 118" o:spid="_x0000_s1094" style="position:absolute;flip:x y;visibility:visible" from="4260,4632" to="5461,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RWDsYAAADcAAAADwAAAGRycy9kb3ducmV2LnhtbESPT2/CMAzF70h8h8iTdhsp0zahQkBj&#10;YtN2Qvy5cLMa01Y0TkmyUvbp5wMSN1vv+b2fZ4veNaqjEGvPBsajDBRx4W3NpYH97vNpAiomZIuN&#10;ZzJwpQiL+XAww9z6C2+o26ZSSQjHHA1UKbW51rGoyGEc+ZZYtKMPDpOsodQ24EXCXaOfs+xNO6xZ&#10;Gips6aOi4rT9dQbs6u+ra87Fyemf63K1fnnFsDwY8/jQv09BJerT3Xy7/raCPxZaeUYm0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UVg7GAAAA3AAAAA8AAAAAAAAA&#10;AAAAAAAAoQIAAGRycy9kb3ducmV2LnhtbFBLBQYAAAAABAAEAPkAAACUAwAAAAA=&#10;" strokecolor="#4579b8"/>
            <v:line id="Straight Connector 119" o:spid="_x0000_s1095" style="position:absolute;flip:x y;visibility:visible" from="4212,5258" to="5417,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zlcMAAADcAAAADwAAAGRycy9kb3ducmV2LnhtbERPTWvCQBC9C/6HZYTe6ialSo2u0hQr&#10;7UmqXrwN2TEJZmfT3W2M/fVdoeBtHu9zFqveNKIj52vLCtJxAoK4sLrmUsFh//74AsIHZI2NZVJw&#10;JQ+r5XCwwEzbC39RtwuliCHsM1RQhdBmUvqiIoN+bFviyJ2sMxgidKXUDi8x3DTyKUmm0mDNsaHC&#10;lt4qKs67H6NAr383XfNdnI38vObr7fMEXX5U6mHUv85BBOrDXfzv/tBxfjqD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85XDAAAA3AAAAA8AAAAAAAAAAAAA&#10;AAAAoQIAAGRycy9kb3ducmV2LnhtbFBLBQYAAAAABAAEAPkAAACRAwAAAAA=&#10;" strokecolor="#4579b8"/>
            <v:line id="Straight Connector 120" o:spid="_x0000_s1096" style="position:absolute;flip:x;visibility:visible" from="4118,5607" to="5461,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JscAAADcAAAADwAAAGRycy9kb3ducmV2LnhtbESPQWvCQBCF74X+h2UKvdWNVmpJXUUE&#10;MShUa3vocchOk9DsbMyuJvrrnUOhtxnem/e+mc57V6sztaHybGA4SEAR595WXBj4+lw9vYIKEdli&#10;7ZkMXCjAfHZ/N8XU+o4/6HyIhZIQDikaKGNsUq1DXpLDMPANsWg/vnUYZW0LbVvsJNzVepQkL9ph&#10;xdJQYkPLkvLfw8kZyDLebK682n0P98d1fK627+NuYszjQ794AxWpj//mv+vMCv5I8OUZmUDP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qPgmxwAAANwAAAAPAAAAAAAA&#10;AAAAAAAAAKECAABkcnMvZG93bnJldi54bWxQSwUGAAAAAAQABAD5AAAAlQMAAAAA&#10;" strokecolor="#4579b8"/>
            <v:line id="Straight Connector 121" o:spid="_x0000_s1097" style="position:absolute;flip:x;visibility:visible" from="4118,5607" to="546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RdvcQAAADcAAAADwAAAGRycy9kb3ducmV2LnhtbERPS2vCQBC+F/oflhF6M5vYUiW6SilI&#10;gwXfB49DdkyC2dk0uzVpf71bEHqbj+85s0VvanGl1lWWFSRRDII4t7riQsHxsBxOQDiPrLG2TAp+&#10;yMFi/vgww1Tbjnd03ftChBB2KSoovW9SKV1ekkEX2YY4cGfbGvQBtoXULXYh3NRyFMev0mDFoaHE&#10;ht5Lyi/7b6Mgy3i1+uXl5pRsvz78c/W5funGSj0N+rcpCE+9/xff3ZkO80cJ/D0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F29xAAAANwAAAAPAAAAAAAAAAAA&#10;AAAAAKECAABkcnMvZG93bnJldi54bWxQSwUGAAAAAAQABAD5AAAAkgMAAAAA&#10;" strokecolor="#4579b8"/>
            <v:line id="Straight Connector 122" o:spid="_x0000_s1098" style="position:absolute;flip:x;visibility:visible" from="4212,5648" to="5567,8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DysQAAADcAAAADwAAAGRycy9kb3ducmV2LnhtbERPTWvCQBC9C/0PyxR6MxtTsSV1lSJI&#10;gwW11oPHITtNQrOzMbs1sb/eFQRv83ifM533phYnal1lWcEoikEQ51ZXXCjYfy+HryCcR9ZYWyYF&#10;Z3Iwnz0Mpphq2/EXnXa+ECGEXYoKSu+bVEqXl2TQRbYhDtyPbQ36ANtC6ha7EG5qmcTxRBqsODSU&#10;2NCipPx392cUZBmvVv+83BxG2+OHf64+1+PuRamnx/79DYSn3t/FN3emw/wkgesz4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sPKxAAAANwAAAAPAAAAAAAAAAAA&#10;AAAAAKECAABkcnMvZG93bnJldi54bWxQSwUGAAAAAAQABAD5AAAAkgMAAAAA&#10;" strokecolor="#4579b8"/>
            <v:line id="Straight Connector 123" o:spid="_x0000_s1099" style="position:absolute;flip:x;visibility:visible" from="4155,5648" to="5567,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UcQAAADcAAAADwAAAGRycy9kb3ducmV2LnhtbERPS2vCQBC+F/oflin0Vjc+qCXNRkQQ&#10;g0K16qHHITsmwexszG5N9Nd3C4Xe5uN7TjLrTS2u1LrKsoLhIAJBnFtdcaHgeFi+vIFwHlljbZkU&#10;3MjBLH18SDDWtuNPuu59IUIIuxgVlN43sZQuL8mgG9iGOHAn2xr0AbaF1C12IdzUchRFr9JgxaGh&#10;xIYWJeXn/bdRkGW8Xt95uf0a7i4rP642H5NuqtTzUz9/B+Gp9//iP3emw/zRG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mZRxAAAANwAAAAPAAAAAAAAAAAA&#10;AAAAAKECAABkcnMvZG93bnJldi54bWxQSwUGAAAAAAQABAD5AAAAkgMAAAAA&#10;" strokecolor="#4579b8"/>
            <v:line id="Straight Connector 124" o:spid="_x0000_s1100" style="position:absolute;visibility:visible" from="6959,13170" to="8359,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JcMAAADcAAAADwAAAGRycy9kb3ducmV2LnhtbERPTWvCQBC9C/6HZYTe6kYrWlJXEUEM&#10;CtWqhx6H7JgEs7MxuzWpv74rFLzN433OdN6aUtyodoVlBYN+BII4tbrgTMHpuHp9B+E8ssbSMin4&#10;JQfzWbczxVjbhr/odvCZCCHsYlSQe1/FUro0J4OubyviwJ1tbdAHWGdS19iEcFPKYRSNpcGCQ0OO&#10;FS1zSi+HH6MgSXizufNq9z3YX9f+rdh+jpqJUi+9dvEBwlPrn+J/d6LD/OEIHs+E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T/iXDAAAA3AAAAA8AAAAAAAAAAAAA&#10;AAAAoQIAAGRycy9kb3ducmV2LnhtbFBLBQYAAAAABAAEAPkAAACRAwAAAAA=&#10;" strokecolor="#4579b8"/>
            <v:line id="Straight Connector 125" o:spid="_x0000_s1101" style="position:absolute;visibility:visible" from="6918,13225" to="8346,1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9bvsQAAADcAAAADwAAAGRycy9kb3ducmV2LnhtbERPTWvCQBC9C/0PyxS8mY221pK6ighi&#10;ULCt9tDjkJ0modnZNLs10V/vCoK3ebzPmc47U4kjNa60rGAYxSCIM6tLzhV8HVaDVxDOI2usLJOC&#10;EzmYzx56U0y0bfmTjnufixDCLkEFhfd1IqXLCjLoIlsTB+7HNgZ9gE0udYNtCDeVHMXxizRYcmgo&#10;sKZlQdnv/t8oSFPebM68ev8efvyt/VO53T23E6X6j93iDYSnzt/FN3eqw/zRG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1u+xAAAANwAAAAPAAAAAAAAAAAA&#10;AAAAAKECAABkcnMvZG93bnJldi54bWxQSwUGAAAAAAQABAD5AAAAkgMAAAAA&#10;" strokecolor="#4579b8"/>
            <v:line id="Straight Connector 126" o:spid="_x0000_s1102" style="position:absolute;visibility:visible" from="6918,13282" to="838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579b8"/>
            <v:line id="Straight Connector 129" o:spid="_x0000_s1103" style="position:absolute;flip:x;visibility:visible" from="3751,13282" to="499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Ru8QAAADcAAAADwAAAGRycy9kb3ducmV2LnhtbERPTWvCQBC9C/0PyxS8mY22WJu6ighi&#10;ULCt9tDjkJ0modnZNLs10V/vCoK3ebzPmc47U4kjNa60rGAYxSCIM6tLzhV8HVaDCQjnkTVWlknB&#10;iRzMZw+9KSbatvxJx73PRQhhl6CCwvs6kdJlBRl0ka2JA/djG4M+wCaXusE2hJtKjuJ4LA2WHBoK&#10;rGlZUPa7/zcK0pQ3mzOv3r+HH39r/1Rud8/ti1L9x27xBsJT5+/imzvVYf7oFa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lG7xAAAANwAAAAPAAAAAAAAAAAA&#10;AAAAAKECAABkcnMvZG93bnJldi54bWxQSwUGAAAAAAQABAD5AAAAkgMAAAAA&#10;" strokecolor="#4579b8"/>
            <v:line id="Straight Connector 130" o:spid="_x0000_s1104" style="position:absolute;flip:x;visibility:visible" from="3795,13282" to="4997,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line id="Straight Connector 131" o:spid="_x0000_s1105" style="position:absolute;flip:x y;visibility:visible" from="3975,11608" to="520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j88MAAADcAAAADwAAAGRycy9kb3ducmV2LnhtbERPTWvCQBC9C/6HZYTe6iatFomu0hQr&#10;7UmqXrwN2TEJZmfT3W2M/fVdoeBtHu9zFqveNKIj52vLCtJxAoK4sLrmUsFh//44A+EDssbGMim4&#10;kofVcjhYYKbthb+o24VSxBD2GSqoQmgzKX1RkUE/ti1x5E7WGQwRulJqh5cYbhr5lCQv0mDNsaHC&#10;lt4qKs67H6NAr383XfNdnI38vObr7WSKLj8q9TDqX+cgAvXhLv53f+g4/zmF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bo/PDAAAA3AAAAA8AAAAAAAAAAAAA&#10;AAAAoQIAAGRycy9kb3ducmV2LnhtbFBLBQYAAAAABAAEAPkAAACRAwAAAAA=&#10;" strokecolor="#4579b8"/>
            <v:line id="Straight Connector 132" o:spid="_x0000_s1106" style="position:absolute;flip:x y;visibility:visible" from="4110,11608" to="666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VF8QAAADcAAAADwAAAGRycy9kb3ducmV2LnhtbERPS2vCQBC+F/oflin0Vjc+qCXNRkQQ&#10;g0K16qHHITsmwexszG5N9Nd3C4Xe5uN7TjLrTS2u1LrKsoLhIAJBnFtdcaHgeFi+vIFwHlljbZkU&#10;3MjBLH18SDDWtuNPuu59IUIIuxgVlN43sZQuL8mgG9iGOHAn2xr0AbaF1C12IdzUchRFr9JgxaGh&#10;xIYWJeXn/bdRkGW8Xt95uf0a7i4rP642H5NuqtTzUz9/B+Gp9//iP3emw/zxC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1UXxAAAANwAAAAPAAAAAAAAAAAA&#10;AAAAAKECAABkcnMvZG93bnJldi54bWxQSwUGAAAAAAQABAD5AAAAkgMAAAAA&#10;" strokecolor="#4579b8"/>
            <v:line id="Straight Connector 133" o:spid="_x0000_s1107" style="position:absolute;flip:x;visibility:visible" from="4155,7184" to="6900,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wjMQAAADcAAAADwAAAGRycy9kb3ducmV2LnhtbERPTWvCQBC9F/oflhG8mY1NaUt0lVIQ&#10;gwW11oPHITsmwexszK4m7a93C0Jv83ifM533phZXal1lWcE4ikEQ51ZXXCjYfy9GbyCcR9ZYWyYF&#10;P+RgPnt8mGKqbcdfdN35QoQQdikqKL1vUildXpJBF9mGOHBH2xr0AbaF1C12IdzU8imOX6TBikND&#10;iQ19lJSfdhejIMt4tfrlxeYw3p6XPqk+18/dq1LDQf8+AeGp9//iuzvTYX6SwN8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CMxAAAANwAAAAPAAAAAAAAAAAA&#10;AAAAAKECAABkcnMvZG93bnJldi54bWxQSwUGAAAAAAQABAD5AAAAkgMAAAAA&#10;" strokecolor="#4579b8"/>
            <v:line id="Straight Connector 134" o:spid="_x0000_s1108" style="position:absolute;flip:x;visibility:visible" from="4110,7143" to="6794,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o+MQAAADcAAAADwAAAGRycy9kb3ducmV2LnhtbERPS2vCQBC+F/oflin0phsf2JJmI6Ug&#10;DQraqoceh+w0Cc3Oxuxqor/eFYTe5uN7TjLvTS1O1LrKsoLRMAJBnFtdcaFgv1sMXkE4j6yxtkwK&#10;zuRgnj4+JBhr2/E3nba+ECGEXYwKSu+bWEqXl2TQDW1DHLhf2xr0AbaF1C12IdzUchxFM2mw4tBQ&#10;YkMfJeV/26NRkGW8XF54sfkZfR0+/aRarafdi1LPT/37GwhPvf8X392ZDvMnU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mj4xAAAANwAAAAPAAAAAAAAAAAA&#10;AAAAAKECAABkcnMvZG93bnJldi54bWxQSwUGAAAAAAQABAD5AAAAkgMAAAAA&#10;" strokecolor="#4579b8"/>
            <v:line id="Straight Connector 135" o:spid="_x0000_s1109" style="position:absolute;flip:x;visibility:visible" from="3959,7042" to="6751,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bNY8MAAADcAAAADwAAAGRycy9kb3ducmV2LnhtbERPS2vCQBC+F/wPywje6sbaqkRXKYIY&#10;LPg+eByyYxLMzsbs1qT99d1Cobf5+J4zW7SmFA+qXWFZwaAfgSBOrS44U3A+rZ4nIJxH1lhaJgVf&#10;5GAx7zzNMNa24QM9jj4TIYRdjApy76tYSpfmZND1bUUcuKutDfoA60zqGpsQbkr5EkUjabDg0JBj&#10;Rcuc0tvx0yhIEt5svnm1uwz297UfFh/b12asVK/bvk9BeGr9v/jPnegwf/gG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GzWPDAAAA3AAAAA8AAAAAAAAAAAAA&#10;AAAAoQIAAGRycy9kb3ducmV2LnhtbFBLBQYAAAAABAAEAPkAAACRAwAAAAA=&#10;" strokecolor="#4579b8"/>
            <v:line id="Straight Connector 136" o:spid="_x0000_s1110" style="position:absolute;flip:x;visibility:visible" from="3809,7042" to="675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TFMQAAADcAAAADwAAAGRycy9kb3ducmV2LnhtbERPS2vCQBC+C/0PyxR6qxsf2JJmI6Ug&#10;DQraqoceh+w0Cc3Oxuxqor/eFQre5uN7TjLvTS1O1LrKsoLRMAJBnFtdcaFgv1s8v4JwHlljbZkU&#10;nMnBPH0YJBhr2/E3nba+ECGEXYwKSu+bWEqXl2TQDW1DHLhf2xr0AbaF1C12IdzUchxFM2mw4tBQ&#10;YkMfJeV/26NRkGW8XF54sfkZfR0+/aRarafdi1JPj/37GwhPvb+L/92ZDvMnM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FMUxAAAANwAAAAPAAAAAAAAAAAA&#10;AAAAAKECAABkcnMvZG93bnJldi54bWxQSwUGAAAAAAQABAD5AAAAkgMAAAAA&#10;" strokecolor="#4579b8"/>
            <v:line id="Straight Connector 138" o:spid="_x0000_s1112" style="position:absolute;flip:x;visibility:visible" from="3959,5648" to="5567,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v:line id="Straight Connector 139" o:spid="_x0000_s1113" style="position:absolute;flip:x;visibility:visible" from="4118,5648" to="5567,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HZsMAAADcAAAADwAAAGRycy9kb3ducmV2LnhtbERPS2vCQBC+F/wPywje6sZaqkZXKYIY&#10;LPg+eByyYxLMzsbs1qT99d1Cobf5+J4zW7SmFA+qXWFZwaAfgSBOrS44U3A+rZ7HIJxH1lhaJgVf&#10;5GAx7zzNMNa24QM9jj4TIYRdjApy76tYSpfmZND1bUUcuKutDfoA60zqGpsQbkr5EkVv0mDBoSHH&#10;ipY5pbfjp1GQJLzZfPNqdxns72s/LD62r81IqV63fZ+C8NT6f/GfO9Fh/nAC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Lx2bDAAAA3AAAAA8AAAAAAAAAAAAA&#10;AAAAoQIAAGRycy9kb3ducmV2LnhtbFBLBQYAAAAABAAEAPkAAACRAwAAAAA=&#10;" strokecolor="#4579b8"/>
            <v:line id="Straight Connector 140" o:spid="_x0000_s1114" style="position:absolute;flip:x;visibility:visible" from="4110,5506" to="5417,10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579b8"/>
            <v:line id="Straight Connector 141" o:spid="_x0000_s1115" style="position:absolute;flip:x y;visibility:visible" from="4110,1101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v:line id="Straight Connector 142" o:spid="_x0000_s1116" style="position:absolute;flip:x y;visibility:visible" from="4110,1057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9O+cIAAADcAAAADwAAAGRycy9kb3ducmV2LnhtbERPTYvCMBC9L+x/CLPgTdMVV6QaZRWV&#10;9STqXvY2NGNbbCY1ibX6640g7G0e73Mms9ZUoiHnS8sKPnsJCOLM6pJzBb+HVXcEwgdkjZVlUnAj&#10;D7Pp+9sEU22vvKNmH3IRQ9inqKAIoU6l9FlBBn3P1sSRO1pnMETocqkdXmO4qWQ/SYbSYMmxocCa&#10;FgVlp/3FKNDL+7qpztnJyM1tvtwOvtDN/5TqfLTfYxCB2vAvfrl/dJw/6MPzmXiB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9O+cIAAADcAAAADwAAAAAAAAAAAAAA&#10;AAChAgAAZHJzL2Rvd25yZXYueG1sUEsFBgAAAAAEAAQA+QAAAJADAAAAAA==&#10;" strokecolor="#4579b8"/>
            <v:line id="Straight Connector 143" o:spid="_x0000_s1117" style="position:absolute;flip:x y;visibility:visible" from="3959,10075" to="6736,1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PrYsMAAADcAAAADwAAAGRycy9kb3ducmV2LnhtbERPS2vCQBC+C/6HZQq96aatFYmuQYst&#10;7Ul8XLwN2TEJyc6mu9sY++u7BcHbfHzPWWS9aURHzleWFTyNExDEudUVFwqOh/fRDIQPyBoby6Tg&#10;Sh6y5XCwwFTbC++o24dCxBD2KSooQ2hTKX1ekkE/ti1x5M7WGQwRukJqh5cYbhr5nCRTabDi2FBi&#10;S28l5fX+xyjQm9+PrvnOayO/ruvNdvKKbn1S6vGhX81BBOrDXXxzf+o4f/IC/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D62LDAAAA3AAAAA8AAAAAAAAAAAAA&#10;AAAAoQIAAGRycy9kb3ducmV2LnhtbFBLBQYAAAAABAAEAPkAAACRAwAAAAA=&#10;" strokecolor="#4579b8"/>
            <v:oval id="Oval 144" o:spid="_x0000_s1118" style="position:absolute;left:8388;top:5716;width:278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lWcEA&#10;AADcAAAADwAAAGRycy9kb3ducmV2LnhtbERPS0vDQBC+C/6HZQRvdtNSFkm7LX2g9KQYhV6H7DQJ&#10;zc6G7DSJ/94VBG/z8T1nvZ18qwbqYxPYwnyWgSIug2u4svD1+fL0DCoKssM2MFn4pgjbzf3dGnMX&#10;Rv6goZBKpRCOOVqoRbpc61jW5DHOQkecuEvoPUqCfaVdj2MK961eZJnRHhtODTV2dKipvBY3b+F4&#10;HKSSm3kr8Pxansa9eb8aY+3jw7RbgRKa5F/85z65NH+5hN9n0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JVnBAAAA3AAAAA8AAAAAAAAAAAAAAAAAmAIAAGRycy9kb3du&#10;cmV2LnhtbFBLBQYAAAAABAAEAPUAAACGAwAAAAA=&#10;" fillcolor="#eaf1dd">
              <v:textbox style="mso-next-textbox:#Oval 144">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9" style="position:absolute;left:8388;top:6170;width:2787;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style="mso-next-textbox:#Oval 32">
                <w:txbxContent>
                  <w:p w:rsidR="00A90490" w:rsidRPr="005558ED" w:rsidRDefault="00A90490" w:rsidP="00D076B7">
                    <w:pPr>
                      <w:jc w:val="center"/>
                      <w:rPr>
                        <w:b/>
                        <w:sz w:val="16"/>
                        <w:szCs w:val="16"/>
                      </w:rPr>
                    </w:pPr>
                    <w:r>
                      <w:rPr>
                        <w:b/>
                        <w:sz w:val="16"/>
                        <w:szCs w:val="16"/>
                      </w:rPr>
                      <w:t>View message center</w:t>
                    </w:r>
                  </w:p>
                </w:txbxContent>
              </v:textbox>
            </v:oval>
            <v:oval id="Oval 80" o:spid="_x0000_s1120" style="position:absolute;left:8450;top:6636;width:2725;height: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kcAA&#10;AADbAAAADwAAAGRycy9kb3ducmV2LnhtbERPO2vDMBDeA/0P4grdErkdRHCihDxoydRQt5D1sC62&#10;iXUy1sV2/301BDp+fO/1dvKtGqiPTWALr4sMFHEZXMOVhZ/v9/kSVBRkh21gsvBLEbabp9kacxdG&#10;/qKhkEqlEI45WqhFulzrWNbkMS5CR5y4a+g9SoJ9pV2PYwr3rX7LMqM9NpwaauzoUFN5K+7ewvE4&#10;SCV381ng5aM8jXtzvhlj7cvztFuBEprkX/xw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I+kcAAAADbAAAADwAAAAAAAAAAAAAAAACYAgAAZHJzL2Rvd25y&#10;ZXYueG1sUEsFBgAAAAAEAAQA9QAAAIUDAAAAAA==&#10;" fillcolor="#eaf1dd">
              <v:textbox style="mso-next-textbox:#Oval 80">
                <w:txbxContent>
                  <w:p w:rsidR="00A90490" w:rsidRPr="00FD1868" w:rsidRDefault="00A90490"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_x0000_s1121" type="#_x0000_t32" style="position:absolute;left:7050;top:6461;width:1400;height:581;flip:y" o:connectortype="straight" strokecolor="#4579b8"/>
            <v:shape id="_x0000_s1122" type="#_x0000_t32" style="position:absolute;left:7050;top:7042;width:1400;height:101" o:connectortype="straight" strokecolor="#4579b8"/>
            <v:shape id="_x0000_s1123" type="#_x0000_t32" style="position:absolute;left:6794;top:6461;width:1594;height:6540;flip:y" o:connectortype="straight" strokecolor="#4579b8"/>
            <v:shape id="_x0000_s1124" type="#_x0000_t32" style="position:absolute;left:6751;top:7349;width:1797;height:5763;flip:y" o:connectortype="straight" strokecolor="#4579b8"/>
            <v:oval id="Oval 28" o:spid="_x0000_s1125" style="position:absolute;left:1455;top:5648;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A90490" w:rsidRPr="005558ED" w:rsidRDefault="00A90490" w:rsidP="00D076B7">
                    <w:pPr>
                      <w:jc w:val="center"/>
                      <w:rPr>
                        <w:b/>
                        <w:sz w:val="16"/>
                        <w:szCs w:val="16"/>
                      </w:rPr>
                    </w:pPr>
                    <w:r>
                      <w:rPr>
                        <w:b/>
                        <w:sz w:val="16"/>
                        <w:szCs w:val="16"/>
                      </w:rPr>
                      <w:t>View teachers</w:t>
                    </w:r>
                  </w:p>
                </w:txbxContent>
              </v:textbox>
            </v:oval>
            <v:oval id="Oval 28" o:spid="_x0000_s1126" style="position:absolute;left:1455;top:6290;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A90490" w:rsidRPr="005558ED" w:rsidRDefault="00A90490" w:rsidP="00D076B7">
                    <w:pPr>
                      <w:jc w:val="center"/>
                      <w:rPr>
                        <w:b/>
                        <w:sz w:val="16"/>
                        <w:szCs w:val="16"/>
                      </w:rPr>
                    </w:pPr>
                    <w:r>
                      <w:rPr>
                        <w:b/>
                        <w:sz w:val="16"/>
                        <w:szCs w:val="16"/>
                      </w:rPr>
                      <w:t>Add teacher</w:t>
                    </w:r>
                  </w:p>
                </w:txbxContent>
              </v:textbox>
            </v:oval>
            <v:oval id="Oval 28" o:spid="_x0000_s1127" style="position:absolute;left:1455;top:6995;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A90490" w:rsidRPr="005558ED" w:rsidRDefault="00A90490" w:rsidP="00D076B7">
                    <w:pPr>
                      <w:jc w:val="center"/>
                      <w:rPr>
                        <w:b/>
                        <w:sz w:val="16"/>
                        <w:szCs w:val="16"/>
                      </w:rPr>
                    </w:pPr>
                    <w:r>
                      <w:rPr>
                        <w:b/>
                        <w:sz w:val="16"/>
                        <w:szCs w:val="16"/>
                      </w:rPr>
                      <w:t>Update teacher</w:t>
                    </w:r>
                  </w:p>
                </w:txbxContent>
              </v:textbox>
            </v:oval>
            <v:shape id="_x0000_s1128" type="#_x0000_t32" style="position:absolute;left:3809;top:5506;width:1608;height:210;flip:x" o:connectortype="straight" strokecolor="#4579b8"/>
            <v:shape id="_x0000_s1129" type="#_x0000_t32" style="position:absolute;left:3809;top:5506;width:1608;height:852;flip:x" o:connectortype="straight" strokecolor="#4579b8"/>
            <v:shape id="_x0000_s1130" type="#_x0000_t32" style="position:absolute;left:3809;top:5506;width:1608;height:1557;flip:x" o:connectortype="straight" strokecolor="#4579b8"/>
            <v:oval id="Oval 22" o:spid="_x0000_s1131" style="position:absolute;left:1455;top:12420;width:235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w:txbxContent>
                  <w:p w:rsidR="00A90490" w:rsidRPr="005558ED" w:rsidRDefault="00A90490" w:rsidP="00D076B7">
                    <w:pPr>
                      <w:jc w:val="center"/>
                      <w:rPr>
                        <w:b/>
                        <w:sz w:val="16"/>
                        <w:szCs w:val="16"/>
                      </w:rPr>
                    </w:pPr>
                    <w:r>
                      <w:rPr>
                        <w:b/>
                        <w:sz w:val="16"/>
                        <w:szCs w:val="16"/>
                      </w:rPr>
                      <w:t xml:space="preserve">Prospective students </w:t>
                    </w:r>
                  </w:p>
                </w:txbxContent>
              </v:textbox>
            </v:oval>
            <v:line id="Straight Connector 130" o:spid="_x0000_s1132" style="position:absolute;flip:x y;visibility:visible" from="3751,12730" to="5157,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shape id="_x0000_s1136" type="#_x0000_t32" style="position:absolute;left:3657;top:5506;width:1761;height:4456;flip:x" o:connectortype="straight" strokecolor="#4f81bd"/>
            <v:shape id="_x0000_s1137" type="#_x0000_t32" style="position:absolute;left:6900;top:2545;width:1459;height:4355;flip:y" o:connectortype="straight" strokecolor="#4f81bd"/>
            <v:shape id="_x0000_s1138" type="#_x0000_t32" style="position:absolute;left:6900;top:2104;width:1299;height:4796;flip:y" o:connectortype="straight" strokecolor="#4f81bd"/>
            <v:oval id="Oval 27" o:spid="_x0000_s1139" style="position:absolute;left:8443;top:8545;width:2517;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w:txbxContent>
                  <w:p w:rsidR="00A90490" w:rsidRPr="005558ED" w:rsidRDefault="00A90490" w:rsidP="00D076B7">
                    <w:pPr>
                      <w:jc w:val="center"/>
                      <w:rPr>
                        <w:b/>
                        <w:sz w:val="16"/>
                        <w:szCs w:val="16"/>
                      </w:rPr>
                    </w:pPr>
                    <w:r>
                      <w:rPr>
                        <w:b/>
                        <w:sz w:val="16"/>
                        <w:szCs w:val="16"/>
                      </w:rPr>
                      <w:t>Mobile Log Out</w:t>
                    </w:r>
                  </w:p>
                </w:txbxContent>
              </v:textbox>
            </v:oval>
            <v:oval id="Oval 105" o:spid="_x0000_s1140" style="position:absolute;left:8421;top:9846;width:256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41" style="position:absolute;left:8450;top:8012;width:2360;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42" style="position:absolute;left:8477;top:10404;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43" style="position:absolute;left:8519;top:10923;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_x0000_s1144" type="#_x0000_t32" style="position:absolute;left:6810;top:8241;width:1640;height:4764;flip:y" o:connectortype="straight" strokecolor="#4f81bd"/>
            <v:shape id="_x0000_s1145" type="#_x0000_t32" style="position:absolute;left:6915;top:8756;width:1528;height:4291;flip:y" o:connectortype="straight" strokecolor="#4f81bd"/>
            <v:shape id="_x0000_s1146" type="#_x0000_t32" style="position:absolute;left:6915;top:10084;width:1506;height:2963;flip:y" o:connectortype="straight" strokecolor="#4f81bd"/>
            <v:shape id="_x0000_s1147" type="#_x0000_t32" style="position:absolute;left:6918;top:11310;width:1986;height:1915;flip:y" o:connectortype="straight" strokecolor="#4f81bd"/>
            <v:shape id="_x0000_s1148" type="#_x0000_t32" style="position:absolute;left:6900;top:6900;width:1896;height:1179" o:connectortype="straight" strokecolor="#4f81bd"/>
            <v:shape id="_x0000_s1149" type="#_x0000_t32" style="position:absolute;left:7050;top:7042;width:1393;height:1714" o:connectortype="straight" strokecolor="#4f81bd"/>
            <v:shape id="_x0000_s1150" type="#_x0000_t32" style="position:absolute;left:7006;top:7142;width:1415;height:2942" o:connectortype="straight" strokecolor="#4f81bd"/>
            <v:shape id="_x0000_s1151" type="#_x0000_t32" style="position:absolute;left:7006;top:7142;width:1471;height:3489" o:connectortype="straight" strokecolor="#4f81bd"/>
            <v:oval id="Oval 105" o:spid="_x0000_s1152" style="position:absolute;left:8438;top:9017;width:2568;height: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A90490" w:rsidRDefault="00A90490"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_x0000_s1153" type="#_x0000_t32" style="position:absolute;left:7050;top:7042;width:1388;height:2308" o:connectortype="straight" strokecolor="#4f81bd"/>
            <v:shape id="_x0000_s1154" type="#_x0000_t32" style="position:absolute;left:6810;top:9350;width:1628;height:3655;flip:y" o:connectortype="straight" strokecolor="#4f81bd"/>
            <w10:anchorlock/>
          </v:group>
        </w:pict>
      </w:r>
    </w:p>
    <w:p w:rsidR="0064245C" w:rsidRDefault="0064245C" w:rsidP="006A6D24">
      <w:pPr>
        <w:pStyle w:val="Heading2"/>
      </w:pPr>
      <w:bookmarkStart w:id="13" w:name="_Toc354416127"/>
      <w:r>
        <w:lastRenderedPageBreak/>
        <w:t>Glossary</w:t>
      </w:r>
      <w:bookmarkEnd w:id="13"/>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14" w:name="_Toc354416128"/>
      <w:r>
        <w:t>Requirements Specification</w:t>
      </w:r>
      <w:bookmarkEnd w:id="14"/>
    </w:p>
    <w:p w:rsidR="0064245C" w:rsidRDefault="0064245C" w:rsidP="00A40B48">
      <w:pPr>
        <w:pStyle w:val="Heading2"/>
      </w:pPr>
      <w:bookmarkStart w:id="15" w:name="_Toc354416129"/>
      <w:r>
        <w:t>Functional Requirements</w:t>
      </w:r>
      <w:bookmarkEnd w:id="15"/>
    </w:p>
    <w:p w:rsidR="0064245C" w:rsidRDefault="0064245C" w:rsidP="002F46C1">
      <w:pPr>
        <w:pStyle w:val="Heading3"/>
      </w:pPr>
      <w:bookmarkStart w:id="16" w:name="_Toc354416130"/>
      <w:r>
        <w:t>Access SIS home page</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 xml:space="preserve">Users are going to access the SIS from a hosted web </w:t>
            </w:r>
            <w:proofErr w:type="spellStart"/>
            <w:r w:rsidRPr="00DA236D">
              <w:rPr>
                <w:rFonts w:cs="Calibri"/>
              </w:rPr>
              <w:t>url</w:t>
            </w:r>
            <w:proofErr w:type="spellEnd"/>
            <w:r w:rsidRPr="00DA236D">
              <w:rPr>
                <w:rFonts w:cs="Calibri"/>
              </w:rPr>
              <w:t>.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 xml:space="preserve">When users enter SIS </w:t>
            </w:r>
            <w:proofErr w:type="spellStart"/>
            <w:r w:rsidRPr="00DA236D">
              <w:rPr>
                <w:rFonts w:cs="Calibri"/>
              </w:rPr>
              <w:t>url</w:t>
            </w:r>
            <w:proofErr w:type="spellEnd"/>
            <w:r w:rsidRPr="00DA236D">
              <w:rPr>
                <w:rFonts w:cs="Calibri"/>
              </w:rPr>
              <w:t xml:space="preserve">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7" w:name="_Toc354416131"/>
      <w:r>
        <w:t>Login</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8" w:name="_Toc354416132"/>
      <w:r>
        <w:t>Logout</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9" w:name="_Toc354416133"/>
      <w:r>
        <w:t>Update Profile</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20" w:name="_Toc354416134"/>
      <w:r>
        <w:t>View attendance</w:t>
      </w:r>
      <w:bookmarkEnd w:id="2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21" w:name="_Toc354416135"/>
      <w:r>
        <w:t>Update attendance</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22" w:name="_Toc354416136"/>
      <w:r>
        <w:t>View progress</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23" w:name="_Toc354416137"/>
      <w:r>
        <w:t>Update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4" w:name="_Toc354416138"/>
      <w:r>
        <w:t>View grade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5" w:name="_Toc354416139"/>
      <w:r>
        <w:t>Update grades</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6" w:name="_Toc354416140"/>
      <w:r>
        <w:lastRenderedPageBreak/>
        <w:t>View message center</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7" w:name="_Toc354416141"/>
      <w:r>
        <w:t>Communicate with the other users through the message center</w:t>
      </w:r>
      <w:bookmarkEnd w:id="2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8" w:name="_Toc354416142"/>
      <w:r>
        <w:lastRenderedPageBreak/>
        <w:t>Set objectives to IEP student</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9" w:name="_Toc354416143"/>
      <w:r>
        <w:t>View IEP student progress</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lastRenderedPageBreak/>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30" w:name="_Toc354416144"/>
      <w:r>
        <w:t>Update IEP student progress</w:t>
      </w:r>
      <w:bookmarkEnd w:id="3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lastRenderedPageBreak/>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31" w:name="_Toc354416145"/>
      <w:r>
        <w:t>Student/Parent: View attendance</w:t>
      </w:r>
      <w:bookmarkEnd w:id="3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32" w:name="_Toc354416146"/>
      <w:r>
        <w:t>Student/Parent: View progress</w:t>
      </w:r>
      <w:bookmarkEnd w:id="3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33" w:name="_Toc354416147"/>
      <w:r>
        <w:t>Student/Parent: View grades</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34" w:name="_Toc354416148"/>
      <w:r>
        <w:t>Prospective student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35" w:name="_Toc354416149"/>
      <w:r>
        <w:t>Update prospective students page</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6" w:name="_Toc354416150"/>
      <w:r>
        <w:t>Submit online application</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7" w:name="_Toc354416151"/>
      <w:r>
        <w:t>Track application status</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8" w:name="_Toc354416152"/>
      <w:r>
        <w:t>View all new applications</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 xml:space="preserve">User will select a specific application to view the details of the specific </w:t>
            </w:r>
            <w:r w:rsidRPr="00DA236D">
              <w:lastRenderedPageBreak/>
              <w:t>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9" w:name="_Toc354416153"/>
      <w:r>
        <w:t>Update application</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lastRenderedPageBreak/>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40" w:name="_Toc354416154"/>
      <w:r>
        <w:t>Update admission status</w:t>
      </w:r>
      <w:bookmarkEnd w:id="4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 xml:space="preserve">User selects an appropriate admission status, enters comment and clicks the </w:t>
            </w:r>
            <w:r w:rsidRPr="00DA236D">
              <w:lastRenderedPageBreak/>
              <w:t>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1" w:name="_Toc354416155"/>
      <w:r>
        <w:t>Create class and schedule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42" w:name="_Toc354416156"/>
      <w:r>
        <w:t>View teacher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43" w:name="_Toc354416157"/>
      <w:r>
        <w:t>Add teacher</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44" w:name="_Toc354416158"/>
      <w:r>
        <w:t>Update teacher</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45" w:name="_Toc354416159"/>
      <w:r>
        <w:t>Enroll new student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6" w:name="_Toc354416160"/>
      <w:r>
        <w:t>View student records</w:t>
      </w:r>
      <w:bookmarkEnd w:id="4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7" w:name="_Toc354416161"/>
      <w:r>
        <w:t>Updated student records</w:t>
      </w:r>
      <w:bookmarkEnd w:id="4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lastRenderedPageBreak/>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8" w:name="_Toc354416162"/>
      <w:r>
        <w:t>Handle state reports</w:t>
      </w:r>
      <w:bookmarkEnd w:id="4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6" type="#_x0000_t75" style="width:77.25pt;height:50.25pt" o:ole="">
                  <v:imagedata r:id="rId9" o:title=""/>
                </v:shape>
                <o:OLEObject Type="Embed" ProgID="Package" ShapeID="_x0000_i1026" DrawAspect="Icon" ObjectID="_1428253244"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9" w:name="_Toc354416163"/>
      <w:r>
        <w:t>View ad-hoc reports</w:t>
      </w:r>
      <w:bookmarkEnd w:id="4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50" w:name="_Toc354416164"/>
      <w:r>
        <w:lastRenderedPageBreak/>
        <w:t>Mobile Login</w:t>
      </w:r>
      <w:bookmarkEnd w:id="5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51" w:name="_Toc354416165"/>
      <w:r>
        <w:t xml:space="preserve">Mobile </w:t>
      </w:r>
      <w:r w:rsidR="00971C47">
        <w:t>Logout</w:t>
      </w:r>
      <w:bookmarkEnd w:id="5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52" w:name="_Toc354416166"/>
      <w:r>
        <w:lastRenderedPageBreak/>
        <w:t>Mobile menu options screen</w:t>
      </w:r>
      <w:bookmarkEnd w:id="5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53" w:name="_Toc354416167"/>
      <w:r>
        <w:t>Mobile view message center</w:t>
      </w:r>
      <w:bookmarkEnd w:id="5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54" w:name="_Toc354416168"/>
      <w:r>
        <w:lastRenderedPageBreak/>
        <w:t>Mobile view schedules</w:t>
      </w:r>
      <w:bookmarkEnd w:id="5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55" w:name="_Toc354416169"/>
      <w:r>
        <w:t>Mobile view score card</w:t>
      </w:r>
      <w:bookmarkEnd w:id="5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56" w:name="_Toc347253547"/>
      <w:bookmarkStart w:id="57" w:name="_Toc354416170"/>
      <w:r>
        <w:lastRenderedPageBreak/>
        <w:t>System Architecture Design</w:t>
      </w:r>
      <w:bookmarkEnd w:id="56"/>
      <w:bookmarkEnd w:id="57"/>
    </w:p>
    <w:p w:rsidR="00A51524" w:rsidRDefault="00A51524" w:rsidP="00A51524">
      <w:pPr>
        <w:pStyle w:val="Heading2"/>
        <w:spacing w:line="360" w:lineRule="auto"/>
      </w:pPr>
      <w:bookmarkStart w:id="58" w:name="_Toc347253548"/>
      <w:bookmarkStart w:id="59" w:name="_Toc354416171"/>
      <w:r>
        <w:t>Overview</w:t>
      </w:r>
      <w:bookmarkEnd w:id="58"/>
      <w:bookmarkEnd w:id="59"/>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7" type="#_x0000_t75" style="width:468pt;height:255pt" o:ole="">
            <v:imagedata r:id="rId11" o:title=""/>
          </v:shape>
          <o:OLEObject Type="Embed" ProgID="Visio.Drawing.11" ShapeID="_x0000_i1027" DrawAspect="Content" ObjectID="_1428253245"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8" type="#_x0000_t75" style="width:468pt;height:271.5pt" o:ole="">
            <v:imagedata r:id="rId13" o:title=""/>
          </v:shape>
          <o:OLEObject Type="Embed" ProgID="Visio.Drawing.11" ShapeID="_x0000_i1028" DrawAspect="Content" ObjectID="_1428253246"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proofErr w:type="spellStart"/>
      <w:proofErr w:type="gramStart"/>
      <w:r>
        <w:t>j</w:t>
      </w:r>
      <w:r w:rsidR="00A51524" w:rsidRPr="00B52C8F">
        <w:t>Query</w:t>
      </w:r>
      <w:proofErr w:type="spellEnd"/>
      <w:proofErr w:type="gramEnd"/>
      <w:r w:rsidR="00A51524" w:rsidRPr="00B52C8F">
        <w:t xml:space="preserve">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proofErr w:type="gramStart"/>
      <w:r w:rsidRPr="00B52C8F">
        <w:t>iBBDemo2</w:t>
      </w:r>
      <w:proofErr w:type="gramEnd"/>
      <w:r w:rsidRPr="00B52C8F">
        <w:t xml:space="preserve">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 xml:space="preserve">In addition to that the </w:t>
      </w:r>
      <w:proofErr w:type="gramStart"/>
      <w:r w:rsidRPr="004F52B4">
        <w:t>meta</w:t>
      </w:r>
      <w:proofErr w:type="gramEnd"/>
      <w:r w:rsidRPr="004F52B4">
        <w:t xml:space="preserve">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60" w:name="_Toc347253549"/>
      <w:bookmarkStart w:id="61" w:name="_Toc354416172"/>
      <w:r w:rsidRPr="00200049">
        <w:t>System Architecture Design – Non-functional characteristics</w:t>
      </w:r>
      <w:bookmarkEnd w:id="60"/>
      <w:bookmarkEnd w:id="61"/>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62" w:name="_Toc354416173"/>
      <w:r>
        <w:t>Database Schema Design</w:t>
      </w:r>
      <w:bookmarkEnd w:id="62"/>
    </w:p>
    <w:p w:rsidR="00125D51" w:rsidRDefault="00125D51" w:rsidP="00125D51">
      <w:pPr>
        <w:pStyle w:val="Heading2"/>
        <w:spacing w:line="360" w:lineRule="auto"/>
      </w:pPr>
      <w:bookmarkStart w:id="63" w:name="_Toc354416174"/>
      <w:r>
        <w:t>Entity Relationship Diagrams</w:t>
      </w:r>
      <w:bookmarkEnd w:id="63"/>
    </w:p>
    <w:p w:rsidR="0064245C" w:rsidRPr="004F52B4" w:rsidRDefault="0064245C" w:rsidP="00F22113">
      <w:pPr>
        <w:spacing w:line="360" w:lineRule="auto"/>
      </w:pPr>
    </w:p>
    <w:p w:rsidR="001464BC" w:rsidRDefault="001464BC" w:rsidP="00F22113">
      <w:pPr>
        <w:spacing w:line="360" w:lineRule="auto"/>
        <w:rPr>
          <w:noProof/>
        </w:rPr>
      </w:pPr>
    </w:p>
    <w:p w:rsidR="0010763A" w:rsidRDefault="001464BC" w:rsidP="00F22113">
      <w:pPr>
        <w:spacing w:line="360" w:lineRule="auto"/>
        <w:rPr>
          <w:noProof/>
        </w:rPr>
      </w:pPr>
      <w:r>
        <w:rPr>
          <w:noProof/>
        </w:rPr>
        <w:br w:type="page"/>
      </w:r>
      <w:r w:rsidR="00A90490">
        <w:rPr>
          <w:noProof/>
        </w:rPr>
        <w:lastRenderedPageBreak/>
        <w:pict>
          <v:shape id="Picture 127" o:spid="_x0000_i1029" type="#_x0000_t75" style="width:468pt;height:604.5pt;visibility:visible;mso-wrap-style:square">
            <v:imagedata r:id="rId15" o:title=""/>
          </v:shape>
        </w:pict>
      </w:r>
    </w:p>
    <w:p w:rsidR="00D11EB6" w:rsidRDefault="00712B24" w:rsidP="00D11EB6">
      <w:pPr>
        <w:pStyle w:val="Heading2"/>
        <w:spacing w:line="360" w:lineRule="auto"/>
      </w:pPr>
      <w:r>
        <w:br w:type="page"/>
      </w:r>
      <w:bookmarkStart w:id="64" w:name="_Toc354416175"/>
      <w:r w:rsidR="00D11EB6">
        <w:lastRenderedPageBreak/>
        <w:t>Database Table Descriptions</w:t>
      </w:r>
      <w:bookmarkEnd w:id="64"/>
    </w:p>
    <w:tbl>
      <w:tblPr>
        <w:tblpPr w:leftFromText="180" w:rightFromText="180" w:vertAnchor="text" w:horzAnchor="margin" w:tblpXSpec="center" w:tblpY="736"/>
        <w:tblW w:w="11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8360"/>
      </w:tblGrid>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Comment</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ttendanceTracking</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12B24">
        <w:trPr>
          <w:trHeight w:val="255"/>
        </w:trPr>
        <w:tc>
          <w:tcPr>
            <w:tcW w:w="2860"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proofErr w:type="spellStart"/>
            <w:r w:rsidRPr="007A7CD4">
              <w:rPr>
                <w:rFonts w:eastAsia="Times New Roman" w:cs="Calibri"/>
                <w:color w:val="000000"/>
              </w:rPr>
              <w:t>StudentSubjectSchedule</w:t>
            </w:r>
            <w:proofErr w:type="spellEnd"/>
          </w:p>
        </w:tc>
        <w:tc>
          <w:tcPr>
            <w:tcW w:w="8360"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Goal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Resource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Education</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WorkHistory</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D92461">
        <w:trPr>
          <w:trHeight w:val="510"/>
        </w:trPr>
        <w:tc>
          <w:tcPr>
            <w:tcW w:w="2860"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proofErr w:type="spellStart"/>
            <w:r w:rsidRPr="006A70B5">
              <w:rPr>
                <w:rFonts w:eastAsia="Times New Roman" w:cs="Calibri"/>
                <w:color w:val="000000"/>
              </w:rPr>
              <w:t>SubjectSchedule</w:t>
            </w:r>
            <w:proofErr w:type="spellEnd"/>
          </w:p>
        </w:tc>
        <w:tc>
          <w:tcPr>
            <w:tcW w:w="8360"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proofErr w:type="gramStart"/>
            <w:r w:rsidR="00C27991">
              <w:rPr>
                <w:rFonts w:eastAsia="Times New Roman" w:cs="Calibri"/>
                <w:color w:val="000000"/>
              </w:rPr>
              <w:t>.</w:t>
            </w:r>
            <w:r w:rsidRPr="008533A2">
              <w:rPr>
                <w:rFonts w:eastAsia="Times New Roman" w:cs="Calibri"/>
                <w:color w:val="000000"/>
              </w:rPr>
              <w:t>.</w:t>
            </w:r>
            <w:proofErr w:type="gramEnd"/>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SchoolYearSchedule</w:t>
            </w:r>
            <w:proofErr w:type="spellEnd"/>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12B24">
        <w:trPr>
          <w:trHeight w:val="255"/>
        </w:trPr>
        <w:tc>
          <w:tcPr>
            <w:tcW w:w="2860"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proofErr w:type="spellStart"/>
            <w:r w:rsidRPr="00D4437A">
              <w:rPr>
                <w:rFonts w:eastAsia="Times New Roman" w:cs="Calibri"/>
                <w:color w:val="000000"/>
              </w:rPr>
              <w:t>Studen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12B24">
        <w:trPr>
          <w:trHeight w:val="510"/>
        </w:trPr>
        <w:tc>
          <w:tcPr>
            <w:tcW w:w="2860"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proofErr w:type="spellStart"/>
            <w:r w:rsidRPr="00E847CC">
              <w:rPr>
                <w:rFonts w:eastAsia="Times New Roman" w:cs="Calibri"/>
                <w:color w:val="000000"/>
              </w:rPr>
              <w:t>StudentScoreCard</w:t>
            </w:r>
            <w:proofErr w:type="spellEnd"/>
          </w:p>
        </w:tc>
        <w:tc>
          <w:tcPr>
            <w:tcW w:w="8360"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UserProfile</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CD0CF6" w:rsidRDefault="00CD0CF6" w:rsidP="0054524C">
      <w:pPr>
        <w:pStyle w:val="Heading1"/>
        <w:spacing w:line="360" w:lineRule="auto"/>
        <w:rPr>
          <w:ins w:id="65" w:author="Veekija" w:date="2013-04-22T17:52:00Z"/>
        </w:rPr>
      </w:pPr>
      <w:bookmarkStart w:id="66" w:name="_Toc354416176"/>
      <w:ins w:id="67" w:author="Veekija" w:date="2013-04-22T17:41:00Z">
        <w:r>
          <w:lastRenderedPageBreak/>
          <w:t>System Documentation</w:t>
        </w:r>
      </w:ins>
      <w:bookmarkEnd w:id="66"/>
    </w:p>
    <w:p w:rsidR="00DB0866" w:rsidRPr="00DB0866" w:rsidRDefault="00DB0866" w:rsidP="0028705A">
      <w:pPr>
        <w:spacing w:after="0" w:line="360" w:lineRule="auto"/>
        <w:ind w:firstLine="432"/>
        <w:rPr>
          <w:ins w:id="68" w:author="Veekija" w:date="2013-04-22T17:40:00Z"/>
        </w:rPr>
      </w:pPr>
      <w:ins w:id="69" w:author="Veekija" w:date="2013-04-22T17:52:00Z">
        <w:r>
          <w:t>Once Student Information System (SIS) application and Student database is configured successfully SIS application can be accessed through any standard web browsers using the following URL</w:t>
        </w:r>
      </w:ins>
      <w:ins w:id="70" w:author="Veekija" w:date="2013-04-22T17:56:00Z">
        <w:r>
          <w:t xml:space="preserve"> if SIS is deployed in desktop</w:t>
        </w:r>
      </w:ins>
      <w:ins w:id="71" w:author="Veekija" w:date="2013-04-22T17:57:00Z">
        <w:r>
          <w:t>’s application server instance</w:t>
        </w:r>
      </w:ins>
      <w:ins w:id="72" w:author="Veekija" w:date="2013-04-22T17:52:00Z">
        <w:r>
          <w:t xml:space="preserve">. </w:t>
        </w:r>
      </w:ins>
      <w:ins w:id="73" w:author="Veekija" w:date="2013-04-22T17:56:00Z">
        <w:r>
          <w:fldChar w:fldCharType="begin"/>
        </w:r>
        <w:r>
          <w:instrText xml:space="preserve"> HYPERLINK "http://localhost:8080/SIS/faces/index.xhtml" </w:instrText>
        </w:r>
        <w:r>
          <w:fldChar w:fldCharType="separate"/>
        </w:r>
        <w:r>
          <w:rPr>
            <w:rStyle w:val="Hyperlink"/>
          </w:rPr>
          <w:t>http://localhost:8080/SIS/faces/index.xhtml</w:t>
        </w:r>
        <w:r>
          <w:fldChar w:fldCharType="end"/>
        </w:r>
      </w:ins>
      <w:ins w:id="74" w:author="Veekija" w:date="2013-04-22T17:57:00Z">
        <w:r>
          <w:t>. This URL displays the home page of SIS application. By default, application</w:t>
        </w:r>
      </w:ins>
      <w:ins w:id="75" w:author="Veekija" w:date="2013-04-22T17:58:00Z">
        <w:r>
          <w:t xml:space="preserve">’s database script creates an administrator user with user name as </w:t>
        </w:r>
      </w:ins>
      <w:ins w:id="76" w:author="Veekija" w:date="2013-04-22T17:59:00Z">
        <w:r>
          <w:t>“</w:t>
        </w:r>
      </w:ins>
      <w:ins w:id="77" w:author="Veekija" w:date="2013-04-22T17:58:00Z">
        <w:r>
          <w:t>admin</w:t>
        </w:r>
      </w:ins>
      <w:ins w:id="78" w:author="Veekija" w:date="2013-04-22T17:59:00Z">
        <w:r>
          <w:t>”</w:t>
        </w:r>
      </w:ins>
      <w:ins w:id="79" w:author="Veekija" w:date="2013-04-22T17:58:00Z">
        <w:r>
          <w:t xml:space="preserve"> and password as </w:t>
        </w:r>
      </w:ins>
      <w:ins w:id="80" w:author="Veekija" w:date="2013-04-22T17:59:00Z">
        <w:r>
          <w:t>“</w:t>
        </w:r>
      </w:ins>
      <w:ins w:id="81" w:author="Veekija" w:date="2013-04-22T17:58:00Z">
        <w:r>
          <w:t>admin</w:t>
        </w:r>
      </w:ins>
      <w:ins w:id="82" w:author="Veekija" w:date="2013-04-22T17:59:00Z">
        <w:r>
          <w:t xml:space="preserve">”. With this admin user id and password, administrator can be able to login to SIS application. </w:t>
        </w:r>
      </w:ins>
      <w:ins w:id="83" w:author="Veekija" w:date="2013-04-22T18:00:00Z">
        <w:r w:rsidR="00094148">
          <w:t xml:space="preserve">SIS application contains the following sub functionalities based on the role of the user. </w:t>
        </w:r>
      </w:ins>
    </w:p>
    <w:p w:rsidR="00CD0CF6" w:rsidRDefault="00CD0CF6" w:rsidP="00A724C6">
      <w:pPr>
        <w:pStyle w:val="Heading2"/>
        <w:spacing w:line="360" w:lineRule="auto"/>
        <w:rPr>
          <w:ins w:id="84" w:author="Veekija" w:date="2013-04-22T18:01:00Z"/>
        </w:rPr>
      </w:pPr>
      <w:bookmarkStart w:id="85" w:name="_Toc354416177"/>
      <w:ins w:id="86" w:author="Veekija" w:date="2013-04-22T17:42:00Z">
        <w:r>
          <w:t xml:space="preserve">Common </w:t>
        </w:r>
      </w:ins>
      <w:bookmarkEnd w:id="85"/>
      <w:ins w:id="87" w:author="Veekija" w:date="2013-04-22T18:17:00Z">
        <w:r w:rsidR="005E08AC">
          <w:t>Pages</w:t>
        </w:r>
      </w:ins>
    </w:p>
    <w:p w:rsidR="00094148" w:rsidRDefault="00094148" w:rsidP="0028705A">
      <w:pPr>
        <w:spacing w:after="0" w:line="360" w:lineRule="auto"/>
        <w:ind w:firstLine="432"/>
        <w:rPr>
          <w:ins w:id="88" w:author="Veekija" w:date="2013-04-22T18:02:00Z"/>
        </w:rPr>
      </w:pPr>
      <w:ins w:id="89" w:author="Veekija" w:date="2013-04-22T18:01:00Z">
        <w:r>
          <w:t xml:space="preserve">Common </w:t>
        </w:r>
      </w:ins>
      <w:ins w:id="90" w:author="Veekija" w:date="2013-04-22T18:03:00Z">
        <w:r>
          <w:t>functionalities</w:t>
        </w:r>
      </w:ins>
      <w:ins w:id="91" w:author="Veekija" w:date="2013-04-22T18:01:00Z">
        <w:r>
          <w:t xml:space="preserve"> of SIS application </w:t>
        </w:r>
      </w:ins>
      <w:ins w:id="92" w:author="Veekija" w:date="2013-04-22T18:04:00Z">
        <w:r>
          <w:t>are</w:t>
        </w:r>
      </w:ins>
      <w:ins w:id="93" w:author="Veekija" w:date="2013-04-22T18:01:00Z">
        <w:r>
          <w:t xml:space="preserve"> accessed by all authorized users of SIS </w:t>
        </w:r>
      </w:ins>
      <w:ins w:id="94" w:author="Veekija" w:date="2013-04-22T18:02:00Z">
        <w:r>
          <w:t>application.</w:t>
        </w:r>
      </w:ins>
      <w:ins w:id="95" w:author="Veekija" w:date="2013-04-22T18:15:00Z">
        <w:r w:rsidR="0054524C">
          <w:t xml:space="preserve"> </w:t>
        </w:r>
      </w:ins>
      <w:ins w:id="96" w:author="Veekija" w:date="2013-04-22T18:04:00Z">
        <w:r>
          <w:t xml:space="preserve">They can be able to access these functions through the links provided in the top right side of each screens. </w:t>
        </w:r>
      </w:ins>
      <w:ins w:id="97" w:author="Veekija" w:date="2013-04-22T18:02:00Z">
        <w:r>
          <w:t>Common modules include the following functions:</w:t>
        </w:r>
      </w:ins>
    </w:p>
    <w:p w:rsidR="00094148" w:rsidRPr="00A724C6" w:rsidRDefault="00094148" w:rsidP="00A724C6">
      <w:pPr>
        <w:numPr>
          <w:ilvl w:val="0"/>
          <w:numId w:val="13"/>
        </w:numPr>
        <w:spacing w:after="0" w:line="360" w:lineRule="auto"/>
        <w:rPr>
          <w:ins w:id="98" w:author="Veekija" w:date="2013-04-22T18:06:00Z"/>
          <w:b/>
        </w:rPr>
      </w:pPr>
      <w:ins w:id="99" w:author="Veekija" w:date="2013-04-22T18:03:00Z">
        <w:r w:rsidRPr="00A724C6">
          <w:rPr>
            <w:b/>
          </w:rPr>
          <w:t>Login</w:t>
        </w:r>
      </w:ins>
      <w:ins w:id="100" w:author="Veekija" w:date="2013-04-22T18:06:00Z">
        <w:r w:rsidRPr="00A724C6">
          <w:rPr>
            <w:b/>
          </w:rPr>
          <w:t xml:space="preserve">: </w:t>
        </w:r>
      </w:ins>
    </w:p>
    <w:p w:rsidR="00094148" w:rsidRDefault="00094148" w:rsidP="00A724C6">
      <w:pPr>
        <w:numPr>
          <w:ilvl w:val="1"/>
          <w:numId w:val="13"/>
        </w:numPr>
        <w:spacing w:after="0" w:line="360" w:lineRule="auto"/>
        <w:rPr>
          <w:ins w:id="101" w:author="Veekija" w:date="2013-04-22T18:09:00Z"/>
        </w:rPr>
      </w:pPr>
      <w:ins w:id="102" w:author="Veekija" w:date="2013-04-22T18:09:00Z">
        <w:r>
          <w:t xml:space="preserve">This screen provides </w:t>
        </w:r>
      </w:ins>
      <w:ins w:id="103" w:author="Veekija" w:date="2013-04-22T18:11:00Z">
        <w:r w:rsidR="00E87BF7">
          <w:t>ability</w:t>
        </w:r>
      </w:ins>
      <w:ins w:id="104" w:author="Veekija" w:date="2013-04-22T18:09:00Z">
        <w:r>
          <w:t xml:space="preserve"> for Teachers/Students to login to</w:t>
        </w:r>
      </w:ins>
      <w:ins w:id="105" w:author="Veekija" w:date="2013-04-22T18:10:00Z">
        <w:r>
          <w:t xml:space="preserve"> SIS application based on the valid user login name and password provided by Administrator.</w:t>
        </w:r>
      </w:ins>
      <w:ins w:id="106" w:author="Veekija" w:date="2013-04-22T18:09:00Z">
        <w:r>
          <w:t xml:space="preserve"> </w:t>
        </w:r>
      </w:ins>
    </w:p>
    <w:p w:rsidR="00094148" w:rsidRDefault="00094148" w:rsidP="00A724C6">
      <w:pPr>
        <w:numPr>
          <w:ilvl w:val="1"/>
          <w:numId w:val="13"/>
        </w:numPr>
        <w:spacing w:after="0" w:line="360" w:lineRule="auto"/>
        <w:rPr>
          <w:ins w:id="107" w:author="Veekija" w:date="2013-04-22T18:06:00Z"/>
        </w:rPr>
      </w:pPr>
      <w:ins w:id="108" w:author="Veekija" w:date="2013-04-22T18:05:00Z">
        <w:r>
          <w:t>System automatically create</w:t>
        </w:r>
      </w:ins>
      <w:ins w:id="109" w:author="Veekija" w:date="2013-04-22T18:06:00Z">
        <w:r>
          <w:t>s</w:t>
        </w:r>
      </w:ins>
      <w:ins w:id="110" w:author="Veekija" w:date="2013-04-22T18:05:00Z">
        <w:r>
          <w:t xml:space="preserve"> unique use</w:t>
        </w:r>
      </w:ins>
      <w:ins w:id="111" w:author="Veekija" w:date="2013-04-22T18:06:00Z">
        <w:r>
          <w:t xml:space="preserve">r login name and password for each teacher </w:t>
        </w:r>
      </w:ins>
      <w:ins w:id="112" w:author="Veekija" w:date="2013-04-22T18:10:00Z">
        <w:r w:rsidR="00E87BF7">
          <w:t xml:space="preserve">whenever a new teacher is added. </w:t>
        </w:r>
      </w:ins>
      <w:ins w:id="113" w:author="Veekija" w:date="2013-04-22T18:11:00Z">
        <w:r w:rsidR="00E87BF7">
          <w:t xml:space="preserve">For students, it will be created once their </w:t>
        </w:r>
      </w:ins>
      <w:ins w:id="114" w:author="Veekija" w:date="2013-04-22T18:07:00Z">
        <w:r w:rsidR="00E87BF7">
          <w:t>admission</w:t>
        </w:r>
      </w:ins>
      <w:ins w:id="115" w:author="Veekija" w:date="2013-04-22T18:06:00Z">
        <w:r>
          <w:t xml:space="preserve"> is granted.</w:t>
        </w:r>
      </w:ins>
    </w:p>
    <w:p w:rsidR="00094148" w:rsidRDefault="00094148" w:rsidP="00A724C6">
      <w:pPr>
        <w:numPr>
          <w:ilvl w:val="1"/>
          <w:numId w:val="13"/>
        </w:numPr>
        <w:spacing w:after="0" w:line="360" w:lineRule="auto"/>
        <w:rPr>
          <w:ins w:id="116" w:author="Veekija" w:date="2013-04-22T18:06:00Z"/>
        </w:rPr>
      </w:pPr>
      <w:ins w:id="117" w:author="Veekija" w:date="2013-04-22T18:06:00Z">
        <w:r>
          <w:t>Administrator communicates user login name and password to the respective teachers and students.</w:t>
        </w:r>
      </w:ins>
    </w:p>
    <w:p w:rsidR="00094148" w:rsidRPr="00A724C6" w:rsidRDefault="00094148" w:rsidP="0074726C">
      <w:pPr>
        <w:numPr>
          <w:ilvl w:val="0"/>
          <w:numId w:val="13"/>
        </w:numPr>
        <w:spacing w:after="0" w:line="360" w:lineRule="auto"/>
        <w:rPr>
          <w:ins w:id="118" w:author="Veekija" w:date="2013-04-22T18:08:00Z"/>
          <w:b/>
        </w:rPr>
      </w:pPr>
      <w:ins w:id="119" w:author="Veekija" w:date="2013-04-22T18:03:00Z">
        <w:r w:rsidRPr="00A724C6">
          <w:rPr>
            <w:b/>
          </w:rPr>
          <w:t>Change Profile</w:t>
        </w:r>
      </w:ins>
      <w:ins w:id="120" w:author="Veekija" w:date="2013-04-22T18:14:00Z">
        <w:r w:rsidR="00A724C6" w:rsidRPr="00A724C6">
          <w:rPr>
            <w:b/>
          </w:rPr>
          <w:t>:</w:t>
        </w:r>
      </w:ins>
    </w:p>
    <w:p w:rsidR="00094148" w:rsidRDefault="00094148" w:rsidP="0074726C">
      <w:pPr>
        <w:numPr>
          <w:ilvl w:val="1"/>
          <w:numId w:val="13"/>
        </w:numPr>
        <w:spacing w:after="0" w:line="360" w:lineRule="auto"/>
        <w:rPr>
          <w:ins w:id="121" w:author="Veekija" w:date="2013-04-22T18:03:00Z"/>
        </w:rPr>
      </w:pPr>
      <w:ins w:id="122" w:author="Veekija" w:date="2013-04-22T18:08:00Z">
        <w:r>
          <w:t>Using this screen teachers and students can be able to update their user profiles including Contact Address, Email</w:t>
        </w:r>
        <w:proofErr w:type="gramStart"/>
        <w:r>
          <w:t>,</w:t>
        </w:r>
      </w:ins>
      <w:ins w:id="123" w:author="Veekija" w:date="2013-04-22T18:19:00Z">
        <w:r w:rsidR="00DC0BBA">
          <w:t xml:space="preserve"> </w:t>
        </w:r>
      </w:ins>
      <w:ins w:id="124" w:author="Veekija" w:date="2013-04-22T18:08:00Z">
        <w:r>
          <w:t xml:space="preserve"> Phone</w:t>
        </w:r>
        <w:proofErr w:type="gramEnd"/>
        <w:r>
          <w:t xml:space="preserve"> etc</w:t>
        </w:r>
      </w:ins>
      <w:ins w:id="125" w:author="Veekija" w:date="2013-04-22T18:09:00Z">
        <w:r>
          <w:t>…</w:t>
        </w:r>
      </w:ins>
    </w:p>
    <w:p w:rsidR="00094148" w:rsidRPr="00A724C6" w:rsidRDefault="00094148" w:rsidP="0074726C">
      <w:pPr>
        <w:numPr>
          <w:ilvl w:val="0"/>
          <w:numId w:val="13"/>
        </w:numPr>
        <w:spacing w:after="0" w:line="360" w:lineRule="auto"/>
        <w:rPr>
          <w:ins w:id="126" w:author="Veekija" w:date="2013-04-22T18:09:00Z"/>
          <w:b/>
        </w:rPr>
      </w:pPr>
      <w:ins w:id="127" w:author="Veekija" w:date="2013-04-22T18:03:00Z">
        <w:r w:rsidRPr="00A724C6">
          <w:rPr>
            <w:b/>
          </w:rPr>
          <w:t>Change Password</w:t>
        </w:r>
      </w:ins>
      <w:ins w:id="128" w:author="Veekija" w:date="2013-04-22T18:14:00Z">
        <w:r w:rsidR="00A724C6" w:rsidRPr="00A724C6">
          <w:rPr>
            <w:b/>
          </w:rPr>
          <w:t>:</w:t>
        </w:r>
      </w:ins>
    </w:p>
    <w:p w:rsidR="00094148" w:rsidRDefault="00E87BF7" w:rsidP="0074726C">
      <w:pPr>
        <w:numPr>
          <w:ilvl w:val="1"/>
          <w:numId w:val="13"/>
        </w:numPr>
        <w:spacing w:after="0" w:line="360" w:lineRule="auto"/>
        <w:rPr>
          <w:ins w:id="129" w:author="Veekija" w:date="2013-04-22T18:03:00Z"/>
        </w:rPr>
      </w:pPr>
      <w:ins w:id="130" w:author="Veekija" w:date="2013-04-22T18:11:00Z">
        <w:r>
          <w:t xml:space="preserve">Using this screen </w:t>
        </w:r>
      </w:ins>
      <w:ins w:id="131" w:author="Veekija" w:date="2013-04-22T18:12:00Z">
        <w:r>
          <w:t>teachers and students can be able to update their passwords.</w:t>
        </w:r>
      </w:ins>
    </w:p>
    <w:p w:rsidR="00094148" w:rsidRPr="00A724C6" w:rsidRDefault="00094148" w:rsidP="0074726C">
      <w:pPr>
        <w:numPr>
          <w:ilvl w:val="0"/>
          <w:numId w:val="13"/>
        </w:numPr>
        <w:spacing w:after="0" w:line="360" w:lineRule="auto"/>
        <w:rPr>
          <w:ins w:id="132" w:author="Veekija" w:date="2013-04-22T18:12:00Z"/>
          <w:b/>
        </w:rPr>
      </w:pPr>
      <w:ins w:id="133" w:author="Veekija" w:date="2013-04-22T18:03:00Z">
        <w:r w:rsidRPr="00A724C6">
          <w:rPr>
            <w:b/>
          </w:rPr>
          <w:t>Logout</w:t>
        </w:r>
      </w:ins>
      <w:ins w:id="134" w:author="Veekija" w:date="2013-04-22T18:14:00Z">
        <w:r w:rsidR="00A724C6" w:rsidRPr="00A724C6">
          <w:rPr>
            <w:b/>
          </w:rPr>
          <w:t>:</w:t>
        </w:r>
      </w:ins>
    </w:p>
    <w:p w:rsidR="00E87BF7" w:rsidRPr="00094148" w:rsidRDefault="00E87BF7" w:rsidP="0074726C">
      <w:pPr>
        <w:numPr>
          <w:ilvl w:val="1"/>
          <w:numId w:val="13"/>
        </w:numPr>
        <w:spacing w:after="0" w:line="360" w:lineRule="auto"/>
        <w:rPr>
          <w:ins w:id="135" w:author="Veekija" w:date="2013-04-22T17:42:00Z"/>
        </w:rPr>
      </w:pPr>
      <w:ins w:id="136" w:author="Veekija" w:date="2013-04-22T18:12:00Z">
        <w:r>
          <w:t>This link provides an option for user to logout from SIS application and application will redirect users to SIS home page.</w:t>
        </w:r>
      </w:ins>
    </w:p>
    <w:p w:rsidR="00085912" w:rsidRDefault="00085912" w:rsidP="00085912">
      <w:pPr>
        <w:pStyle w:val="Heading2"/>
        <w:spacing w:line="360" w:lineRule="auto"/>
        <w:rPr>
          <w:ins w:id="137" w:author="Veekija" w:date="2013-04-23T19:27:00Z"/>
        </w:rPr>
      </w:pPr>
      <w:bookmarkStart w:id="138" w:name="_Toc354416178"/>
      <w:ins w:id="139" w:author="Veekija" w:date="2013-04-22T17:49:00Z">
        <w:r>
          <w:t>Public user</w:t>
        </w:r>
      </w:ins>
      <w:ins w:id="140" w:author="Veekija" w:date="2013-04-22T18:17:00Z">
        <w:r w:rsidR="005E08AC">
          <w:t xml:space="preserve"> Pages</w:t>
        </w:r>
      </w:ins>
      <w:ins w:id="141" w:author="Veekija" w:date="2013-04-22T17:49:00Z">
        <w:r>
          <w:t xml:space="preserve"> </w:t>
        </w:r>
      </w:ins>
    </w:p>
    <w:p w:rsidR="00A90490" w:rsidRDefault="00A90490" w:rsidP="006F3702">
      <w:pPr>
        <w:ind w:left="576"/>
        <w:rPr>
          <w:ins w:id="142" w:author="Veekija" w:date="2013-04-23T19:55:00Z"/>
        </w:rPr>
      </w:pPr>
      <w:ins w:id="143" w:author="Veekija" w:date="2013-04-23T19:28:00Z">
        <w:r>
          <w:t xml:space="preserve">SIS application provides the following features for </w:t>
        </w:r>
      </w:ins>
      <w:ins w:id="144" w:author="Veekija" w:date="2013-04-23T19:27:00Z">
        <w:r>
          <w:t>Public users</w:t>
        </w:r>
      </w:ins>
      <w:ins w:id="145" w:author="Veekija" w:date="2013-04-23T19:28:00Z">
        <w:r>
          <w:t xml:space="preserve">. </w:t>
        </w:r>
      </w:ins>
    </w:p>
    <w:p w:rsidR="006F3702" w:rsidRDefault="006F3702" w:rsidP="006F3702">
      <w:pPr>
        <w:ind w:left="576"/>
        <w:rPr>
          <w:ins w:id="146" w:author="Veekija" w:date="2013-04-23T19:28:00Z"/>
        </w:rPr>
      </w:pPr>
      <w:ins w:id="147" w:author="Veekija" w:date="2013-04-23T19:55:00Z">
        <w:r w:rsidRPr="006F3702">
          <w:lastRenderedPageBreak/>
          <w:pict>
            <v:shape id="_x0000_i1030" type="#_x0000_t75" style="width:467.25pt;height:179.25pt">
              <v:imagedata r:id="rId16" o:title=""/>
            </v:shape>
          </w:pict>
        </w:r>
      </w:ins>
    </w:p>
    <w:p w:rsidR="00A90490" w:rsidRDefault="00A90490" w:rsidP="00A90490">
      <w:pPr>
        <w:numPr>
          <w:ilvl w:val="0"/>
          <w:numId w:val="13"/>
        </w:numPr>
        <w:spacing w:after="0" w:line="360" w:lineRule="auto"/>
        <w:rPr>
          <w:ins w:id="148" w:author="Veekija" w:date="2013-04-23T19:29:00Z"/>
          <w:b/>
        </w:rPr>
      </w:pPr>
      <w:ins w:id="149" w:author="Veekija" w:date="2013-04-23T19:28:00Z">
        <w:r w:rsidRPr="00A90490">
          <w:rPr>
            <w:b/>
          </w:rPr>
          <w:t>Prospective Students:</w:t>
        </w:r>
      </w:ins>
    </w:p>
    <w:p w:rsidR="00A90490" w:rsidRDefault="00A90490" w:rsidP="00A90490">
      <w:pPr>
        <w:numPr>
          <w:ilvl w:val="1"/>
          <w:numId w:val="13"/>
        </w:numPr>
        <w:spacing w:after="0" w:line="360" w:lineRule="auto"/>
        <w:rPr>
          <w:ins w:id="150" w:author="Veekija" w:date="2013-04-23T19:29:00Z"/>
        </w:rPr>
      </w:pPr>
      <w:ins w:id="151" w:author="Veekija" w:date="2013-04-23T19:29:00Z">
        <w:r w:rsidRPr="00A90490">
          <w:t>Th</w:t>
        </w:r>
        <w:r>
          <w:t xml:space="preserve">is screen provides the detailed information about the school and its important dates. </w:t>
        </w:r>
      </w:ins>
    </w:p>
    <w:p w:rsidR="00A90490" w:rsidRDefault="00A90490" w:rsidP="00A90490">
      <w:pPr>
        <w:numPr>
          <w:ilvl w:val="1"/>
          <w:numId w:val="13"/>
        </w:numPr>
        <w:spacing w:after="0" w:line="360" w:lineRule="auto"/>
        <w:rPr>
          <w:ins w:id="152" w:author="Veekija" w:date="2013-04-23T19:32:00Z"/>
        </w:rPr>
      </w:pPr>
      <w:ins w:id="153" w:author="Veekija" w:date="2013-04-23T19:30:00Z">
        <w:r>
          <w:t xml:space="preserve">Administrator of the application </w:t>
        </w:r>
      </w:ins>
      <w:ins w:id="154" w:author="Veekija" w:date="2013-04-23T19:31:00Z">
        <w:r>
          <w:t xml:space="preserve">will update this screen through the content maintenance facility provided for admin users. </w:t>
        </w:r>
      </w:ins>
    </w:p>
    <w:p w:rsidR="00A90490" w:rsidRDefault="00A90490" w:rsidP="00A90490">
      <w:pPr>
        <w:numPr>
          <w:ilvl w:val="0"/>
          <w:numId w:val="13"/>
        </w:numPr>
        <w:spacing w:after="0" w:line="360" w:lineRule="auto"/>
        <w:rPr>
          <w:ins w:id="155" w:author="Veekija" w:date="2013-04-23T19:32:00Z"/>
          <w:b/>
        </w:rPr>
      </w:pPr>
      <w:ins w:id="156" w:author="Veekija" w:date="2013-04-23T19:32:00Z">
        <w:r>
          <w:rPr>
            <w:b/>
          </w:rPr>
          <w:t>Submit Online Application</w:t>
        </w:r>
        <w:r w:rsidRPr="00A90490">
          <w:rPr>
            <w:b/>
          </w:rPr>
          <w:t>:</w:t>
        </w:r>
      </w:ins>
    </w:p>
    <w:p w:rsidR="00A90490" w:rsidRDefault="00A90490" w:rsidP="00A90490">
      <w:pPr>
        <w:numPr>
          <w:ilvl w:val="1"/>
          <w:numId w:val="13"/>
        </w:numPr>
        <w:spacing w:after="0" w:line="360" w:lineRule="auto"/>
        <w:rPr>
          <w:ins w:id="157" w:author="Veekija" w:date="2013-04-23T19:33:00Z"/>
        </w:rPr>
      </w:pPr>
      <w:ins w:id="158" w:author="Veekija" w:date="2013-04-23T19:32:00Z">
        <w:r>
          <w:t>Using this screen, the pro</w:t>
        </w:r>
      </w:ins>
      <w:ins w:id="159" w:author="Veekija" w:date="2013-04-23T19:33:00Z">
        <w:r>
          <w:t xml:space="preserve">spective students or their parents will apply for the school for upcoming school year and grade level </w:t>
        </w:r>
      </w:ins>
      <w:ins w:id="160" w:author="Veekija" w:date="2013-04-23T19:34:00Z">
        <w:r>
          <w:t>based on their interest</w:t>
        </w:r>
      </w:ins>
      <w:ins w:id="161" w:author="Veekija" w:date="2013-04-23T19:33:00Z">
        <w:r>
          <w:t>.</w:t>
        </w:r>
      </w:ins>
    </w:p>
    <w:p w:rsidR="00A90490" w:rsidRDefault="00A90490" w:rsidP="00A90490">
      <w:pPr>
        <w:numPr>
          <w:ilvl w:val="1"/>
          <w:numId w:val="13"/>
        </w:numPr>
        <w:spacing w:after="0" w:line="360" w:lineRule="auto"/>
        <w:rPr>
          <w:ins w:id="162" w:author="Veekija" w:date="2013-04-23T19:36:00Z"/>
        </w:rPr>
      </w:pPr>
      <w:ins w:id="163" w:author="Veekija" w:date="2013-04-23T19:35:00Z">
        <w:r>
          <w:t>Once the application is submitted, system initiates Admission Workflow automatically and puts in in-progress status and it will be listed in administrator</w:t>
        </w:r>
      </w:ins>
      <w:ins w:id="164" w:author="Veekija" w:date="2013-04-23T19:36:00Z">
        <w:r>
          <w:t>’s queue for review and next steps.</w:t>
        </w:r>
      </w:ins>
    </w:p>
    <w:p w:rsidR="00A90490" w:rsidRDefault="00A90490" w:rsidP="00A90490">
      <w:pPr>
        <w:numPr>
          <w:ilvl w:val="1"/>
          <w:numId w:val="13"/>
        </w:numPr>
        <w:spacing w:after="0" w:line="360" w:lineRule="auto"/>
        <w:rPr>
          <w:ins w:id="165" w:author="Veekija" w:date="2013-04-23T19:37:00Z"/>
        </w:rPr>
      </w:pPr>
      <w:ins w:id="166" w:author="Veekija" w:date="2013-04-23T19:36:00Z">
        <w:r>
          <w:t>In addition to that system provides a tracking number for public users to track the status of their application at point in time during the admission process.</w:t>
        </w:r>
      </w:ins>
    </w:p>
    <w:p w:rsidR="00A90490" w:rsidRDefault="00A90490" w:rsidP="00A90490">
      <w:pPr>
        <w:numPr>
          <w:ilvl w:val="0"/>
          <w:numId w:val="13"/>
        </w:numPr>
        <w:spacing w:after="0" w:line="360" w:lineRule="auto"/>
        <w:rPr>
          <w:ins w:id="167" w:author="Veekija" w:date="2013-04-23T19:37:00Z"/>
          <w:b/>
        </w:rPr>
      </w:pPr>
      <w:ins w:id="168" w:author="Veekija" w:date="2013-04-23T19:37:00Z">
        <w:r>
          <w:rPr>
            <w:b/>
          </w:rPr>
          <w:t>Track Application</w:t>
        </w:r>
      </w:ins>
      <w:ins w:id="169" w:author="Veekija" w:date="2013-04-23T19:38:00Z">
        <w:r>
          <w:rPr>
            <w:b/>
          </w:rPr>
          <w:t xml:space="preserve"> Status</w:t>
        </w:r>
      </w:ins>
      <w:ins w:id="170" w:author="Veekija" w:date="2013-04-23T19:37:00Z">
        <w:r w:rsidRPr="00A90490">
          <w:rPr>
            <w:b/>
          </w:rPr>
          <w:t>:</w:t>
        </w:r>
      </w:ins>
    </w:p>
    <w:p w:rsidR="00A90490" w:rsidRPr="00A90490" w:rsidRDefault="004325D6" w:rsidP="00A90490">
      <w:pPr>
        <w:numPr>
          <w:ilvl w:val="1"/>
          <w:numId w:val="13"/>
        </w:numPr>
        <w:spacing w:after="0" w:line="360" w:lineRule="auto"/>
        <w:rPr>
          <w:ins w:id="171" w:author="Veekija" w:date="2013-04-23T19:28:00Z"/>
        </w:rPr>
      </w:pPr>
      <w:ins w:id="172" w:author="Veekija" w:date="2013-04-23T19:38:00Z">
        <w:r>
          <w:t xml:space="preserve">Using this screen, </w:t>
        </w:r>
      </w:ins>
      <w:ins w:id="173" w:author="Veekija" w:date="2013-04-23T19:40:00Z">
        <w:r>
          <w:t>public user will be able to track the status of their application status.</w:t>
        </w:r>
      </w:ins>
    </w:p>
    <w:p w:rsidR="008533A2" w:rsidRDefault="00CD0CF6" w:rsidP="00CD0CF6">
      <w:pPr>
        <w:pStyle w:val="Heading2"/>
        <w:spacing w:line="360" w:lineRule="auto"/>
        <w:rPr>
          <w:ins w:id="174" w:author="Veekija" w:date="2013-04-22T17:44:00Z"/>
        </w:rPr>
      </w:pPr>
      <w:ins w:id="175" w:author="Veekija" w:date="2013-04-22T17:41:00Z">
        <w:r>
          <w:t>Administrator</w:t>
        </w:r>
      </w:ins>
      <w:bookmarkEnd w:id="138"/>
      <w:ins w:id="176" w:author="Veekija" w:date="2013-04-22T18:17:00Z">
        <w:r w:rsidR="005E08AC">
          <w:t xml:space="preserve"> Portal</w:t>
        </w:r>
      </w:ins>
    </w:p>
    <w:p w:rsidR="001D7166" w:rsidRDefault="001D7166" w:rsidP="00FB716F">
      <w:pPr>
        <w:pStyle w:val="Heading4"/>
        <w:spacing w:line="360" w:lineRule="auto"/>
        <w:rPr>
          <w:ins w:id="177" w:author="Veekija" w:date="2013-04-23T19:42:00Z"/>
        </w:rPr>
      </w:pPr>
      <w:bookmarkStart w:id="178" w:name="_Toc354252434"/>
      <w:bookmarkStart w:id="179" w:name="_Toc354416179"/>
      <w:ins w:id="180" w:author="Veekija" w:date="2013-04-22T17:44:00Z">
        <w:r>
          <w:t>Administrator Home page</w:t>
        </w:r>
      </w:ins>
      <w:bookmarkEnd w:id="178"/>
      <w:bookmarkEnd w:id="179"/>
    </w:p>
    <w:p w:rsidR="00FB716F" w:rsidRPr="00FB716F" w:rsidRDefault="006F3702" w:rsidP="006F3702">
      <w:pPr>
        <w:spacing w:after="0" w:line="360" w:lineRule="auto"/>
        <w:ind w:firstLine="720"/>
        <w:rPr>
          <w:ins w:id="181" w:author="Veekija" w:date="2013-04-23T19:42:00Z"/>
        </w:rPr>
      </w:pPr>
      <w:ins w:id="182" w:author="Veekija" w:date="2013-04-23T19:42:00Z">
        <w:r>
          <w:t>Admin users will be redirected to Admin home page as soon as they login to the SIS application using their user login and password. Administrator home page will provide the various menu option</w:t>
        </w:r>
      </w:ins>
      <w:ins w:id="183" w:author="Veekija" w:date="2013-04-23T19:51:00Z">
        <w:r>
          <w:t>s for administrators to perform various administrative related functions</w:t>
        </w:r>
      </w:ins>
      <w:ins w:id="184" w:author="Veekija" w:date="2013-04-23T19:52:00Z">
        <w:r>
          <w:t xml:space="preserve"> that </w:t>
        </w:r>
        <w:proofErr w:type="gramStart"/>
        <w:r>
          <w:t>includes</w:t>
        </w:r>
        <w:proofErr w:type="gramEnd"/>
        <w:r>
          <w:t xml:space="preserve"> </w:t>
        </w:r>
        <w:r w:rsidR="00792AD4">
          <w:t>SIS System Management, Admission Management, Teacher Management, Student Management and Reports Management.</w:t>
        </w:r>
      </w:ins>
    </w:p>
    <w:p w:rsidR="00FB716F" w:rsidRDefault="00FB716F" w:rsidP="00FB716F">
      <w:pPr>
        <w:rPr>
          <w:ins w:id="185" w:author="Veekija" w:date="2013-04-23T19:57:00Z"/>
        </w:rPr>
      </w:pPr>
    </w:p>
    <w:p w:rsidR="00792AD4" w:rsidRPr="00FB716F" w:rsidRDefault="00792AD4" w:rsidP="00FB716F">
      <w:pPr>
        <w:rPr>
          <w:ins w:id="186" w:author="Veekija" w:date="2013-04-22T17:44:00Z"/>
        </w:rPr>
      </w:pPr>
      <w:ins w:id="187" w:author="Veekija" w:date="2013-04-23T19:57:00Z">
        <w:r>
          <w:pict>
            <v:shape id="_x0000_i1031" type="#_x0000_t75" style="width:467.25pt;height:175.5pt">
              <v:imagedata r:id="rId17" o:title=""/>
            </v:shape>
          </w:pict>
        </w:r>
      </w:ins>
    </w:p>
    <w:p w:rsidR="001D7166" w:rsidRDefault="001D7166" w:rsidP="002C0829">
      <w:pPr>
        <w:pStyle w:val="Heading4"/>
        <w:spacing w:line="360" w:lineRule="auto"/>
        <w:rPr>
          <w:ins w:id="188" w:author="Veekija" w:date="2013-04-23T19:58:00Z"/>
        </w:rPr>
      </w:pPr>
      <w:bookmarkStart w:id="189" w:name="_Toc354252435"/>
      <w:bookmarkStart w:id="190" w:name="_Toc354416180"/>
      <w:ins w:id="191" w:author="Veekija" w:date="2013-04-22T17:44:00Z">
        <w:r>
          <w:t>SIS System Management</w:t>
        </w:r>
      </w:ins>
      <w:bookmarkEnd w:id="189"/>
      <w:bookmarkEnd w:id="190"/>
    </w:p>
    <w:p w:rsidR="001C521D" w:rsidRDefault="001C521D" w:rsidP="00643B01">
      <w:pPr>
        <w:spacing w:after="0" w:line="360" w:lineRule="auto"/>
        <w:ind w:firstLine="720"/>
        <w:rPr>
          <w:ins w:id="192" w:author="Veekija" w:date="2013-04-23T20:02:00Z"/>
        </w:rPr>
        <w:pPrChange w:id="193" w:author="Veekija" w:date="2013-04-23T20:03:00Z">
          <w:pPr>
            <w:spacing w:after="0" w:line="360" w:lineRule="auto"/>
          </w:pPr>
        </w:pPrChange>
      </w:pPr>
      <w:ins w:id="194" w:author="Veekija" w:date="2013-04-23T19:58:00Z">
        <w:r>
          <w:t xml:space="preserve">Using System Management options, administrator will setup </w:t>
        </w:r>
      </w:ins>
      <w:ins w:id="195" w:author="Veekija" w:date="2013-04-23T19:59:00Z">
        <w:r w:rsidR="002C0829">
          <w:t>academic</w:t>
        </w:r>
      </w:ins>
      <w:ins w:id="196" w:author="Veekija" w:date="2013-04-23T19:58:00Z">
        <w:r w:rsidR="002C0829">
          <w:t xml:space="preserve"> </w:t>
        </w:r>
      </w:ins>
      <w:ins w:id="197" w:author="Veekija" w:date="2013-04-23T19:59:00Z">
        <w:r w:rsidR="002C0829">
          <w:t xml:space="preserve">data that requires </w:t>
        </w:r>
      </w:ins>
      <w:ins w:id="198" w:author="Veekija" w:date="2013-04-23T20:00:00Z">
        <w:r w:rsidR="002C0829">
          <w:t>managing</w:t>
        </w:r>
      </w:ins>
      <w:ins w:id="199" w:author="Veekija" w:date="2013-04-23T19:59:00Z">
        <w:r w:rsidR="002C0829">
          <w:t xml:space="preserve"> a school’s academic process for</w:t>
        </w:r>
      </w:ins>
      <w:ins w:id="200" w:author="Veekija" w:date="2013-04-23T20:00:00Z">
        <w:r w:rsidR="002C0829">
          <w:t xml:space="preserve"> any specific school year. This information includes School year, Grade level, Subject, Period and Teacher/Subject schedules.</w:t>
        </w:r>
      </w:ins>
    </w:p>
    <w:p w:rsidR="002C0829" w:rsidRPr="001C521D" w:rsidRDefault="002C0829" w:rsidP="002C0829">
      <w:pPr>
        <w:spacing w:after="0" w:line="360" w:lineRule="auto"/>
        <w:rPr>
          <w:ins w:id="201" w:author="Veekija" w:date="2013-04-22T17:44:00Z"/>
        </w:rPr>
      </w:pPr>
      <w:ins w:id="202" w:author="Veekija" w:date="2013-04-23T20:02:00Z">
        <w:r>
          <w:pict>
            <v:shape id="_x0000_i1032" type="#_x0000_t75" style="width:468pt;height:156.75pt">
              <v:imagedata r:id="rId18" o:title=""/>
            </v:shape>
          </w:pict>
        </w:r>
      </w:ins>
    </w:p>
    <w:p w:rsidR="001D7166" w:rsidRDefault="001D7166" w:rsidP="001D7166">
      <w:pPr>
        <w:pStyle w:val="Heading5"/>
        <w:rPr>
          <w:ins w:id="203" w:author="Veekija" w:date="2013-04-23T20:03:00Z"/>
        </w:rPr>
      </w:pPr>
      <w:bookmarkStart w:id="204" w:name="_Toc354252436"/>
      <w:bookmarkStart w:id="205" w:name="_Toc354416181"/>
      <w:ins w:id="206" w:author="Veekija" w:date="2013-04-22T17:44:00Z">
        <w:r>
          <w:t>SIS Content Maintenance</w:t>
        </w:r>
      </w:ins>
      <w:bookmarkEnd w:id="204"/>
      <w:bookmarkEnd w:id="205"/>
    </w:p>
    <w:p w:rsidR="00BB6B44" w:rsidRDefault="00BB6B44" w:rsidP="00BB6B44">
      <w:pPr>
        <w:numPr>
          <w:ilvl w:val="0"/>
          <w:numId w:val="14"/>
        </w:numPr>
        <w:spacing w:after="0" w:line="360" w:lineRule="auto"/>
        <w:rPr>
          <w:ins w:id="207" w:author="Veekija" w:date="2013-04-23T20:06:00Z"/>
        </w:rPr>
        <w:pPrChange w:id="208" w:author="Veekija" w:date="2013-04-23T20:06:00Z">
          <w:pPr>
            <w:pStyle w:val="Heading5"/>
          </w:pPr>
        </w:pPrChange>
      </w:pPr>
      <w:ins w:id="209" w:author="Veekija" w:date="2013-04-23T20:05:00Z">
        <w:r>
          <w:t xml:space="preserve">This screen </w:t>
        </w:r>
      </w:ins>
      <w:ins w:id="210" w:author="Veekija" w:date="2013-04-23T20:14:00Z">
        <w:r w:rsidR="00407C9D">
          <w:t xml:space="preserve">will </w:t>
        </w:r>
      </w:ins>
      <w:ins w:id="211" w:author="Veekija" w:date="2013-04-23T20:05:00Z">
        <w:r w:rsidR="00407C9D">
          <w:t>provide</w:t>
        </w:r>
      </w:ins>
      <w:ins w:id="212" w:author="Veekija" w:date="2013-04-23T20:04:00Z">
        <w:r>
          <w:t xml:space="preserve"> an option for </w:t>
        </w:r>
      </w:ins>
      <w:ins w:id="213" w:author="Veekija" w:date="2013-04-23T20:03:00Z">
        <w:r>
          <w:t xml:space="preserve">Administrators </w:t>
        </w:r>
      </w:ins>
      <w:ins w:id="214" w:author="Veekija" w:date="2013-04-23T20:04:00Z">
        <w:r>
          <w:t xml:space="preserve">to add and edit the content for prospective </w:t>
        </w:r>
      </w:ins>
      <w:ins w:id="215" w:author="Veekija" w:date="2013-04-23T20:05:00Z">
        <w:r>
          <w:t>student’s</w:t>
        </w:r>
      </w:ins>
      <w:ins w:id="216" w:author="Veekija" w:date="2013-04-23T20:04:00Z">
        <w:r>
          <w:t xml:space="preserve"> page using the rich text editor. </w:t>
        </w:r>
      </w:ins>
    </w:p>
    <w:p w:rsidR="00BB6B44" w:rsidRDefault="00BB6B44" w:rsidP="00BB6B44">
      <w:pPr>
        <w:numPr>
          <w:ilvl w:val="0"/>
          <w:numId w:val="14"/>
        </w:numPr>
        <w:spacing w:after="0" w:line="360" w:lineRule="auto"/>
        <w:rPr>
          <w:ins w:id="217" w:author="Veekija" w:date="2013-04-23T20:08:00Z"/>
        </w:rPr>
        <w:pPrChange w:id="218" w:author="Veekija" w:date="2013-04-23T20:06:00Z">
          <w:pPr>
            <w:pStyle w:val="Heading5"/>
          </w:pPr>
        </w:pPrChange>
      </w:pPr>
      <w:ins w:id="219" w:author="Veekija" w:date="2013-04-23T20:06:00Z">
        <w:r>
          <w:t xml:space="preserve">Updated contents will immediately available in Prospective Student page without any code </w:t>
        </w:r>
      </w:ins>
      <w:ins w:id="220" w:author="Veekija" w:date="2013-04-23T20:07:00Z">
        <w:r>
          <w:t xml:space="preserve">changes and </w:t>
        </w:r>
      </w:ins>
      <w:ins w:id="221" w:author="Veekija" w:date="2013-04-23T20:06:00Z">
        <w:r>
          <w:t>deployment</w:t>
        </w:r>
      </w:ins>
      <w:ins w:id="222" w:author="Veekija" w:date="2013-04-23T20:07:00Z">
        <w:r>
          <w:t>.</w:t>
        </w:r>
      </w:ins>
      <w:ins w:id="223" w:author="Veekija" w:date="2013-04-23T20:06:00Z">
        <w:r>
          <w:t xml:space="preserve"> </w:t>
        </w:r>
      </w:ins>
    </w:p>
    <w:p w:rsidR="00B425D1" w:rsidRDefault="00B425D1" w:rsidP="00B425D1">
      <w:pPr>
        <w:spacing w:after="0" w:line="360" w:lineRule="auto"/>
        <w:rPr>
          <w:ins w:id="224" w:author="Veekija" w:date="2013-04-23T20:08:00Z"/>
        </w:rPr>
      </w:pPr>
      <w:ins w:id="225" w:author="Veekija" w:date="2013-04-23T20:08:00Z">
        <w:r>
          <w:lastRenderedPageBreak/>
          <w:pict>
            <v:shape id="_x0000_i1033" type="#_x0000_t75" style="width:467.25pt;height:217.5pt">
              <v:imagedata r:id="rId19" o:title=""/>
            </v:shape>
          </w:pict>
        </w:r>
      </w:ins>
    </w:p>
    <w:p w:rsidR="00B425D1" w:rsidRDefault="00B425D1" w:rsidP="00FF09EA">
      <w:pPr>
        <w:spacing w:after="0" w:line="360" w:lineRule="auto"/>
        <w:ind w:left="360"/>
        <w:rPr>
          <w:ins w:id="226" w:author="Veekija" w:date="2013-04-23T20:04:00Z"/>
        </w:rPr>
      </w:pPr>
    </w:p>
    <w:p w:rsidR="001D7166" w:rsidRDefault="001D7166" w:rsidP="001D7166">
      <w:pPr>
        <w:pStyle w:val="Heading5"/>
        <w:rPr>
          <w:ins w:id="227" w:author="Veekija" w:date="2013-04-23T20:07:00Z"/>
        </w:rPr>
      </w:pPr>
      <w:bookmarkStart w:id="228" w:name="_Toc354252437"/>
      <w:bookmarkStart w:id="229" w:name="_Toc354416182"/>
      <w:ins w:id="230" w:author="Veekija" w:date="2013-04-22T17:44:00Z">
        <w:r>
          <w:t>School year Maintenance</w:t>
        </w:r>
      </w:ins>
      <w:bookmarkEnd w:id="228"/>
      <w:bookmarkEnd w:id="229"/>
    </w:p>
    <w:p w:rsidR="003B65FE" w:rsidRDefault="003B65FE" w:rsidP="003B65FE">
      <w:pPr>
        <w:numPr>
          <w:ilvl w:val="0"/>
          <w:numId w:val="14"/>
        </w:numPr>
        <w:spacing w:after="0" w:line="360" w:lineRule="auto"/>
        <w:rPr>
          <w:ins w:id="231" w:author="Veekija" w:date="2013-04-23T20:07:00Z"/>
        </w:rPr>
      </w:pPr>
      <w:ins w:id="232" w:author="Veekija" w:date="2013-04-23T20:07:00Z">
        <w:r>
          <w:t xml:space="preserve">This screen </w:t>
        </w:r>
      </w:ins>
      <w:ins w:id="233" w:author="Veekija" w:date="2013-04-23T20:13:00Z">
        <w:r w:rsidR="00407C9D">
          <w:t xml:space="preserve">will </w:t>
        </w:r>
      </w:ins>
      <w:ins w:id="234" w:author="Veekija" w:date="2013-04-23T20:07:00Z">
        <w:r w:rsidR="00407C9D">
          <w:t>provide</w:t>
        </w:r>
        <w:r>
          <w:t xml:space="preserve"> an option for Administrators to add and edit </w:t>
        </w:r>
      </w:ins>
      <w:ins w:id="235" w:author="Veekija" w:date="2013-04-23T20:09:00Z">
        <w:r w:rsidR="000F4769">
          <w:t>school years</w:t>
        </w:r>
      </w:ins>
      <w:ins w:id="236" w:author="Veekija" w:date="2013-04-23T20:07:00Z">
        <w:r>
          <w:t xml:space="preserve">. </w:t>
        </w:r>
      </w:ins>
    </w:p>
    <w:p w:rsidR="003B65FE" w:rsidRDefault="000F4769" w:rsidP="003B65FE">
      <w:pPr>
        <w:numPr>
          <w:ilvl w:val="0"/>
          <w:numId w:val="14"/>
        </w:numPr>
        <w:spacing w:after="0" w:line="360" w:lineRule="auto"/>
        <w:rPr>
          <w:ins w:id="237" w:author="Veekija" w:date="2013-04-23T20:07:00Z"/>
        </w:rPr>
      </w:pPr>
      <w:ins w:id="238" w:author="Veekija" w:date="2013-04-23T20:09:00Z">
        <w:r>
          <w:t xml:space="preserve">Administrator will </w:t>
        </w:r>
      </w:ins>
      <w:ins w:id="239" w:author="Veekija" w:date="2013-04-23T20:10:00Z">
        <w:r>
          <w:t>update the current school year as active for all operational purposes and make other school years as inactive for</w:t>
        </w:r>
      </w:ins>
      <w:ins w:id="240" w:author="Veekija" w:date="2013-04-23T20:12:00Z">
        <w:r w:rsidR="00FF09EA">
          <w:t xml:space="preserve"> reporting and other purposes</w:t>
        </w:r>
      </w:ins>
      <w:ins w:id="241" w:author="Veekija" w:date="2013-04-23T20:07:00Z">
        <w:r w:rsidR="003B65FE">
          <w:t xml:space="preserve">. </w:t>
        </w:r>
      </w:ins>
    </w:p>
    <w:p w:rsidR="003B65FE" w:rsidRPr="003B65FE" w:rsidRDefault="00FF09EA" w:rsidP="00FF09EA">
      <w:pPr>
        <w:rPr>
          <w:ins w:id="242" w:author="Veekija" w:date="2013-04-22T17:44:00Z"/>
        </w:rPr>
      </w:pPr>
      <w:ins w:id="243" w:author="Veekija" w:date="2013-04-23T20:13:00Z">
        <w:r>
          <w:pict>
            <v:shape id="_x0000_i1034" type="#_x0000_t75" style="width:468pt;height:161.25pt">
              <v:imagedata r:id="rId20" o:title=""/>
            </v:shape>
          </w:pict>
        </w:r>
      </w:ins>
    </w:p>
    <w:p w:rsidR="001D7166" w:rsidRDefault="001D7166" w:rsidP="001D7166">
      <w:pPr>
        <w:pStyle w:val="Heading5"/>
        <w:rPr>
          <w:ins w:id="244" w:author="Veekija" w:date="2013-04-22T17:44:00Z"/>
        </w:rPr>
      </w:pPr>
      <w:bookmarkStart w:id="245" w:name="_Toc354252438"/>
      <w:bookmarkStart w:id="246" w:name="_Toc354416183"/>
      <w:ins w:id="247" w:author="Veekija" w:date="2013-04-22T17:44:00Z">
        <w:r>
          <w:lastRenderedPageBreak/>
          <w:t>Grade Level Maintenance</w:t>
        </w:r>
        <w:bookmarkStart w:id="248" w:name="_GoBack"/>
        <w:bookmarkEnd w:id="245"/>
        <w:bookmarkEnd w:id="246"/>
        <w:bookmarkEnd w:id="248"/>
      </w:ins>
    </w:p>
    <w:p w:rsidR="001D7166" w:rsidRDefault="001D7166" w:rsidP="001D7166">
      <w:pPr>
        <w:pStyle w:val="Heading5"/>
        <w:rPr>
          <w:ins w:id="249" w:author="Veekija" w:date="2013-04-22T17:44:00Z"/>
        </w:rPr>
      </w:pPr>
      <w:bookmarkStart w:id="250" w:name="_Toc354252439"/>
      <w:bookmarkStart w:id="251" w:name="_Toc354416184"/>
      <w:ins w:id="252" w:author="Veekija" w:date="2013-04-22T17:44:00Z">
        <w:r>
          <w:t>Subject Maintenance</w:t>
        </w:r>
        <w:bookmarkEnd w:id="250"/>
        <w:bookmarkEnd w:id="251"/>
      </w:ins>
    </w:p>
    <w:p w:rsidR="001D7166" w:rsidRDefault="001D7166" w:rsidP="001D7166">
      <w:pPr>
        <w:pStyle w:val="Heading5"/>
        <w:rPr>
          <w:ins w:id="253" w:author="Veekija" w:date="2013-04-22T17:44:00Z"/>
        </w:rPr>
      </w:pPr>
      <w:bookmarkStart w:id="254" w:name="_Toc354252440"/>
      <w:bookmarkStart w:id="255" w:name="_Toc354416185"/>
      <w:ins w:id="256" w:author="Veekija" w:date="2013-04-22T17:44:00Z">
        <w:r>
          <w:t>Period Maintenance</w:t>
        </w:r>
        <w:bookmarkEnd w:id="254"/>
        <w:bookmarkEnd w:id="255"/>
      </w:ins>
    </w:p>
    <w:p w:rsidR="001D7166" w:rsidRDefault="001D7166" w:rsidP="001D7166">
      <w:pPr>
        <w:pStyle w:val="Heading5"/>
        <w:rPr>
          <w:ins w:id="257" w:author="Veekija" w:date="2013-04-22T17:44:00Z"/>
        </w:rPr>
      </w:pPr>
      <w:bookmarkStart w:id="258" w:name="_Toc354252441"/>
      <w:bookmarkStart w:id="259" w:name="_Toc354416186"/>
      <w:ins w:id="260" w:author="Veekija" w:date="2013-04-22T17:44:00Z">
        <w:r>
          <w:t>Teacher/Subject Schedule Maintenance</w:t>
        </w:r>
        <w:bookmarkEnd w:id="258"/>
        <w:bookmarkEnd w:id="259"/>
      </w:ins>
    </w:p>
    <w:p w:rsidR="001D7166" w:rsidRDefault="001D7166" w:rsidP="001D7166">
      <w:pPr>
        <w:pStyle w:val="Heading4"/>
        <w:rPr>
          <w:ins w:id="261" w:author="Veekija" w:date="2013-04-22T17:44:00Z"/>
        </w:rPr>
      </w:pPr>
      <w:bookmarkStart w:id="262" w:name="_Toc354252442"/>
      <w:bookmarkStart w:id="263" w:name="_Toc354416187"/>
      <w:ins w:id="264" w:author="Veekija" w:date="2013-04-22T17:44:00Z">
        <w:r>
          <w:t>Admission Management</w:t>
        </w:r>
        <w:bookmarkEnd w:id="262"/>
        <w:bookmarkEnd w:id="263"/>
      </w:ins>
    </w:p>
    <w:p w:rsidR="001D7166" w:rsidRDefault="001D7166" w:rsidP="001D7166">
      <w:pPr>
        <w:pStyle w:val="Heading4"/>
        <w:rPr>
          <w:ins w:id="265" w:author="Veekija" w:date="2013-04-22T17:44:00Z"/>
        </w:rPr>
      </w:pPr>
      <w:bookmarkStart w:id="266" w:name="_Toc354252443"/>
      <w:bookmarkStart w:id="267" w:name="_Toc354416188"/>
      <w:ins w:id="268" w:author="Veekija" w:date="2013-04-22T17:44:00Z">
        <w:r>
          <w:t>Teacher Management</w:t>
        </w:r>
        <w:bookmarkEnd w:id="266"/>
        <w:bookmarkEnd w:id="267"/>
      </w:ins>
    </w:p>
    <w:p w:rsidR="001D7166" w:rsidRDefault="001D7166" w:rsidP="001D7166">
      <w:pPr>
        <w:pStyle w:val="Heading4"/>
        <w:rPr>
          <w:ins w:id="269" w:author="Veekija" w:date="2013-04-22T17:44:00Z"/>
        </w:rPr>
      </w:pPr>
      <w:bookmarkStart w:id="270" w:name="_Toc354252444"/>
      <w:bookmarkStart w:id="271" w:name="_Toc354416189"/>
      <w:ins w:id="272" w:author="Veekija" w:date="2013-04-22T17:44:00Z">
        <w:r>
          <w:t>Student Management</w:t>
        </w:r>
        <w:bookmarkEnd w:id="270"/>
        <w:bookmarkEnd w:id="271"/>
      </w:ins>
    </w:p>
    <w:p w:rsidR="001D7166" w:rsidRDefault="001D7166" w:rsidP="001D7166">
      <w:pPr>
        <w:pStyle w:val="Heading4"/>
        <w:rPr>
          <w:ins w:id="273" w:author="Veekija" w:date="2013-04-22T17:45:00Z"/>
        </w:rPr>
      </w:pPr>
      <w:bookmarkStart w:id="274" w:name="_Toc354416190"/>
      <w:bookmarkStart w:id="275" w:name="_Toc354252445"/>
      <w:ins w:id="276" w:author="Veekija" w:date="2013-04-22T17:45:00Z">
        <w:r>
          <w:t>Reports Management</w:t>
        </w:r>
        <w:bookmarkEnd w:id="274"/>
      </w:ins>
    </w:p>
    <w:p w:rsidR="00CD0CF6" w:rsidRDefault="00CD0CF6" w:rsidP="00CD0CF6">
      <w:pPr>
        <w:pStyle w:val="Heading2"/>
        <w:spacing w:line="360" w:lineRule="auto"/>
        <w:rPr>
          <w:ins w:id="277" w:author="Veekija" w:date="2013-04-22T17:42:00Z"/>
        </w:rPr>
      </w:pPr>
      <w:bookmarkStart w:id="278" w:name="_Toc354416191"/>
      <w:bookmarkEnd w:id="275"/>
      <w:ins w:id="279" w:author="Veekija" w:date="2013-04-22T17:42:00Z">
        <w:r>
          <w:t xml:space="preserve">Teacher </w:t>
        </w:r>
      </w:ins>
      <w:bookmarkEnd w:id="278"/>
      <w:ins w:id="280" w:author="Veekija" w:date="2013-04-22T18:17:00Z">
        <w:r w:rsidR="005E08AC">
          <w:t>Portal</w:t>
        </w:r>
      </w:ins>
    </w:p>
    <w:p w:rsidR="00CD0CF6" w:rsidRDefault="00CD0CF6" w:rsidP="00CD0CF6">
      <w:pPr>
        <w:pStyle w:val="Heading2"/>
        <w:spacing w:line="360" w:lineRule="auto"/>
        <w:rPr>
          <w:ins w:id="281" w:author="Veekija" w:date="2013-04-22T17:49:00Z"/>
        </w:rPr>
      </w:pPr>
      <w:bookmarkStart w:id="282" w:name="_Toc354416192"/>
      <w:ins w:id="283" w:author="Veekija" w:date="2013-04-22T17:43:00Z">
        <w:r>
          <w:t>Student</w:t>
        </w:r>
      </w:ins>
      <w:ins w:id="284" w:author="Veekija" w:date="2013-04-22T17:42:00Z">
        <w:r>
          <w:t xml:space="preserve"> </w:t>
        </w:r>
      </w:ins>
      <w:ins w:id="285" w:author="Veekija" w:date="2013-04-22T18:18:00Z">
        <w:r w:rsidR="005E08AC">
          <w:t>Portal</w:t>
        </w:r>
      </w:ins>
      <w:bookmarkEnd w:id="282"/>
    </w:p>
    <w:p w:rsidR="0062452E" w:rsidRPr="0062452E" w:rsidRDefault="0062452E" w:rsidP="006B45AE">
      <w:pPr>
        <w:rPr>
          <w:ins w:id="286" w:author="Veekija" w:date="2013-04-22T17:42:00Z"/>
        </w:rPr>
      </w:pPr>
    </w:p>
    <w:p w:rsidR="00CD0CF6" w:rsidRPr="00CD0CF6" w:rsidRDefault="00CD0CF6" w:rsidP="006F1237">
      <w:pPr>
        <w:rPr>
          <w:ins w:id="287" w:author="Veekija" w:date="2013-04-22T17:42:00Z"/>
        </w:rPr>
      </w:pPr>
    </w:p>
    <w:p w:rsidR="00CD0CF6" w:rsidRPr="00CD0CF6" w:rsidRDefault="00CD0CF6" w:rsidP="006F1237"/>
    <w:sectPr w:rsidR="00CD0CF6" w:rsidRPr="00CD0CF6" w:rsidSect="00DF7D6E">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41CA" w:rsidRDefault="008E41CA" w:rsidP="002B2799">
      <w:pPr>
        <w:spacing w:after="0" w:line="240" w:lineRule="auto"/>
      </w:pPr>
      <w:r>
        <w:separator/>
      </w:r>
    </w:p>
  </w:endnote>
  <w:endnote w:type="continuationSeparator" w:id="0">
    <w:p w:rsidR="008E41CA" w:rsidRDefault="008E41CA"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490" w:rsidRDefault="00A90490">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407C9D">
      <w:rPr>
        <w:b/>
        <w:bCs/>
        <w:noProof/>
      </w:rPr>
      <w:t>48</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407C9D">
      <w:rPr>
        <w:b/>
        <w:bCs/>
        <w:noProof/>
      </w:rPr>
      <w:t>49</w:t>
    </w:r>
    <w:r>
      <w:rPr>
        <w:b/>
        <w:bCs/>
        <w:sz w:val="24"/>
        <w:szCs w:val="24"/>
      </w:rPr>
      <w:fldChar w:fldCharType="end"/>
    </w:r>
  </w:p>
  <w:p w:rsidR="00A90490" w:rsidRDefault="00A904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41CA" w:rsidRDefault="008E41CA" w:rsidP="002B2799">
      <w:pPr>
        <w:spacing w:after="0" w:line="240" w:lineRule="auto"/>
      </w:pPr>
      <w:r>
        <w:separator/>
      </w:r>
    </w:p>
  </w:footnote>
  <w:footnote w:type="continuationSeparator" w:id="0">
    <w:p w:rsidR="008E41CA" w:rsidRDefault="008E41CA"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F67EE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2A3DA8"/>
    <w:multiLevelType w:val="hybridMultilevel"/>
    <w:tmpl w:val="17DEFDCC"/>
    <w:lvl w:ilvl="0" w:tplc="04090001">
      <w:start w:val="1"/>
      <w:numFmt w:val="bullet"/>
      <w:lvlText w:val=""/>
      <w:lvlJc w:val="left"/>
      <w:pPr>
        <w:ind w:left="792" w:hanging="360"/>
      </w:pPr>
      <w:rPr>
        <w:rFonts w:ascii="Symbol" w:hAnsi="Symbo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5"/>
  </w:num>
  <w:num w:numId="2">
    <w:abstractNumId w:val="12"/>
  </w:num>
  <w:num w:numId="3">
    <w:abstractNumId w:val="0"/>
  </w:num>
  <w:num w:numId="4">
    <w:abstractNumId w:val="4"/>
  </w:num>
  <w:num w:numId="5">
    <w:abstractNumId w:val="8"/>
  </w:num>
  <w:num w:numId="6">
    <w:abstractNumId w:val="7"/>
  </w:num>
  <w:num w:numId="7">
    <w:abstractNumId w:val="9"/>
  </w:num>
  <w:num w:numId="8">
    <w:abstractNumId w:val="12"/>
  </w:num>
  <w:num w:numId="9">
    <w:abstractNumId w:val="6"/>
  </w:num>
  <w:num w:numId="10">
    <w:abstractNumId w:val="11"/>
  </w:num>
  <w:num w:numId="11">
    <w:abstractNumId w:val="1"/>
  </w:num>
  <w:num w:numId="12">
    <w:abstractNumId w:val="10"/>
  </w:num>
  <w:num w:numId="13">
    <w:abstractNumId w:val="3"/>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47F"/>
    <w:rsid w:val="00007174"/>
    <w:rsid w:val="00013093"/>
    <w:rsid w:val="0001351D"/>
    <w:rsid w:val="0002222B"/>
    <w:rsid w:val="00030B66"/>
    <w:rsid w:val="00032BE0"/>
    <w:rsid w:val="0004046A"/>
    <w:rsid w:val="0005229F"/>
    <w:rsid w:val="0005259F"/>
    <w:rsid w:val="00056108"/>
    <w:rsid w:val="00061C06"/>
    <w:rsid w:val="00065A54"/>
    <w:rsid w:val="00074324"/>
    <w:rsid w:val="00075C82"/>
    <w:rsid w:val="00085912"/>
    <w:rsid w:val="00086758"/>
    <w:rsid w:val="00086ABF"/>
    <w:rsid w:val="000871A4"/>
    <w:rsid w:val="000911F6"/>
    <w:rsid w:val="00091E19"/>
    <w:rsid w:val="00093420"/>
    <w:rsid w:val="00093AA7"/>
    <w:rsid w:val="00094148"/>
    <w:rsid w:val="000A6073"/>
    <w:rsid w:val="000C0244"/>
    <w:rsid w:val="000C141C"/>
    <w:rsid w:val="000C23EE"/>
    <w:rsid w:val="000C3657"/>
    <w:rsid w:val="000C3E76"/>
    <w:rsid w:val="000C5D43"/>
    <w:rsid w:val="000F0BA6"/>
    <w:rsid w:val="000F1F3B"/>
    <w:rsid w:val="000F2EBD"/>
    <w:rsid w:val="000F4769"/>
    <w:rsid w:val="000F5B69"/>
    <w:rsid w:val="001028B3"/>
    <w:rsid w:val="00102F66"/>
    <w:rsid w:val="001040CB"/>
    <w:rsid w:val="001063EA"/>
    <w:rsid w:val="0010763A"/>
    <w:rsid w:val="00116127"/>
    <w:rsid w:val="001173A9"/>
    <w:rsid w:val="001205E7"/>
    <w:rsid w:val="00124B6D"/>
    <w:rsid w:val="00124F72"/>
    <w:rsid w:val="00125D51"/>
    <w:rsid w:val="00131FA0"/>
    <w:rsid w:val="00132929"/>
    <w:rsid w:val="00141F36"/>
    <w:rsid w:val="00143E7A"/>
    <w:rsid w:val="001464BC"/>
    <w:rsid w:val="00146EDB"/>
    <w:rsid w:val="001505EF"/>
    <w:rsid w:val="0015196B"/>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C2029"/>
    <w:rsid w:val="001C3B35"/>
    <w:rsid w:val="001C521D"/>
    <w:rsid w:val="001D208B"/>
    <w:rsid w:val="001D36B1"/>
    <w:rsid w:val="001D5E2E"/>
    <w:rsid w:val="001D7166"/>
    <w:rsid w:val="001E4D3B"/>
    <w:rsid w:val="001E5EC1"/>
    <w:rsid w:val="001F162F"/>
    <w:rsid w:val="001F2A64"/>
    <w:rsid w:val="001F3482"/>
    <w:rsid w:val="001F3855"/>
    <w:rsid w:val="001F641A"/>
    <w:rsid w:val="001F75DF"/>
    <w:rsid w:val="00200049"/>
    <w:rsid w:val="00206B46"/>
    <w:rsid w:val="0022229D"/>
    <w:rsid w:val="002240E6"/>
    <w:rsid w:val="002259D1"/>
    <w:rsid w:val="0023716F"/>
    <w:rsid w:val="002402CE"/>
    <w:rsid w:val="002430AB"/>
    <w:rsid w:val="002507D7"/>
    <w:rsid w:val="0025162C"/>
    <w:rsid w:val="00251826"/>
    <w:rsid w:val="0025257D"/>
    <w:rsid w:val="002536FD"/>
    <w:rsid w:val="002543AE"/>
    <w:rsid w:val="00256201"/>
    <w:rsid w:val="00256454"/>
    <w:rsid w:val="00256AAE"/>
    <w:rsid w:val="002628EA"/>
    <w:rsid w:val="00264979"/>
    <w:rsid w:val="00264B41"/>
    <w:rsid w:val="002677D7"/>
    <w:rsid w:val="0027238E"/>
    <w:rsid w:val="00274D67"/>
    <w:rsid w:val="0028705A"/>
    <w:rsid w:val="002955EC"/>
    <w:rsid w:val="002A2E16"/>
    <w:rsid w:val="002A4CE6"/>
    <w:rsid w:val="002A5EC5"/>
    <w:rsid w:val="002A78F4"/>
    <w:rsid w:val="002B067E"/>
    <w:rsid w:val="002B2799"/>
    <w:rsid w:val="002B31F2"/>
    <w:rsid w:val="002B7428"/>
    <w:rsid w:val="002C0829"/>
    <w:rsid w:val="002C2362"/>
    <w:rsid w:val="002D3EB9"/>
    <w:rsid w:val="002D711B"/>
    <w:rsid w:val="002E2C40"/>
    <w:rsid w:val="002E3B20"/>
    <w:rsid w:val="002E508D"/>
    <w:rsid w:val="002F0345"/>
    <w:rsid w:val="002F0734"/>
    <w:rsid w:val="002F1518"/>
    <w:rsid w:val="002F46C1"/>
    <w:rsid w:val="002F6194"/>
    <w:rsid w:val="00300502"/>
    <w:rsid w:val="00302290"/>
    <w:rsid w:val="003123CF"/>
    <w:rsid w:val="00312CC3"/>
    <w:rsid w:val="003250B9"/>
    <w:rsid w:val="0034231C"/>
    <w:rsid w:val="003466DD"/>
    <w:rsid w:val="0034676D"/>
    <w:rsid w:val="00347831"/>
    <w:rsid w:val="00350BA8"/>
    <w:rsid w:val="003516FA"/>
    <w:rsid w:val="0035496A"/>
    <w:rsid w:val="00355A22"/>
    <w:rsid w:val="00360AB8"/>
    <w:rsid w:val="00375D13"/>
    <w:rsid w:val="0038045E"/>
    <w:rsid w:val="0038069B"/>
    <w:rsid w:val="003836A8"/>
    <w:rsid w:val="003836D5"/>
    <w:rsid w:val="00386D40"/>
    <w:rsid w:val="0038748A"/>
    <w:rsid w:val="003900A7"/>
    <w:rsid w:val="00395080"/>
    <w:rsid w:val="003A1088"/>
    <w:rsid w:val="003A14EE"/>
    <w:rsid w:val="003A22D3"/>
    <w:rsid w:val="003A2A3C"/>
    <w:rsid w:val="003B0E36"/>
    <w:rsid w:val="003B65FE"/>
    <w:rsid w:val="003C0DAD"/>
    <w:rsid w:val="003C0FE7"/>
    <w:rsid w:val="003C402C"/>
    <w:rsid w:val="003C53DE"/>
    <w:rsid w:val="003C7822"/>
    <w:rsid w:val="003C7F10"/>
    <w:rsid w:val="003F1A1D"/>
    <w:rsid w:val="003F6066"/>
    <w:rsid w:val="00400AFB"/>
    <w:rsid w:val="00404276"/>
    <w:rsid w:val="00406B11"/>
    <w:rsid w:val="00406EC4"/>
    <w:rsid w:val="00407C9D"/>
    <w:rsid w:val="00411D91"/>
    <w:rsid w:val="0041564F"/>
    <w:rsid w:val="00420EB6"/>
    <w:rsid w:val="0042276C"/>
    <w:rsid w:val="00422C6D"/>
    <w:rsid w:val="00422F29"/>
    <w:rsid w:val="00425F65"/>
    <w:rsid w:val="004268A8"/>
    <w:rsid w:val="00427D05"/>
    <w:rsid w:val="004325D6"/>
    <w:rsid w:val="00434B95"/>
    <w:rsid w:val="00435249"/>
    <w:rsid w:val="004421B4"/>
    <w:rsid w:val="00442317"/>
    <w:rsid w:val="0044457F"/>
    <w:rsid w:val="00444769"/>
    <w:rsid w:val="00444EC8"/>
    <w:rsid w:val="004457C5"/>
    <w:rsid w:val="00446CD0"/>
    <w:rsid w:val="00456DC1"/>
    <w:rsid w:val="00465BFB"/>
    <w:rsid w:val="00477613"/>
    <w:rsid w:val="004778E0"/>
    <w:rsid w:val="00477CAF"/>
    <w:rsid w:val="00481E24"/>
    <w:rsid w:val="00482C07"/>
    <w:rsid w:val="004843ED"/>
    <w:rsid w:val="00485FF9"/>
    <w:rsid w:val="004956AB"/>
    <w:rsid w:val="00495DFE"/>
    <w:rsid w:val="00496445"/>
    <w:rsid w:val="004A1D7E"/>
    <w:rsid w:val="004A2A69"/>
    <w:rsid w:val="004A3884"/>
    <w:rsid w:val="004A423E"/>
    <w:rsid w:val="004B4ACC"/>
    <w:rsid w:val="004C1E97"/>
    <w:rsid w:val="004C4893"/>
    <w:rsid w:val="004D1008"/>
    <w:rsid w:val="004D762C"/>
    <w:rsid w:val="004E0D4E"/>
    <w:rsid w:val="004E47BA"/>
    <w:rsid w:val="004F1024"/>
    <w:rsid w:val="004F1F2D"/>
    <w:rsid w:val="004F527D"/>
    <w:rsid w:val="004F52B4"/>
    <w:rsid w:val="00505FC1"/>
    <w:rsid w:val="005141B2"/>
    <w:rsid w:val="00514469"/>
    <w:rsid w:val="00514EE7"/>
    <w:rsid w:val="005238D8"/>
    <w:rsid w:val="00530404"/>
    <w:rsid w:val="005320E6"/>
    <w:rsid w:val="00532AA3"/>
    <w:rsid w:val="00544239"/>
    <w:rsid w:val="0054524C"/>
    <w:rsid w:val="0055317A"/>
    <w:rsid w:val="005558ED"/>
    <w:rsid w:val="00560DF7"/>
    <w:rsid w:val="00561CD6"/>
    <w:rsid w:val="0056483D"/>
    <w:rsid w:val="00586B4E"/>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C7AE5"/>
    <w:rsid w:val="005D39B7"/>
    <w:rsid w:val="005E08AC"/>
    <w:rsid w:val="005E1B58"/>
    <w:rsid w:val="005E680C"/>
    <w:rsid w:val="005F2700"/>
    <w:rsid w:val="005F3A49"/>
    <w:rsid w:val="005F6774"/>
    <w:rsid w:val="005F6873"/>
    <w:rsid w:val="006042BB"/>
    <w:rsid w:val="006060C9"/>
    <w:rsid w:val="006103FC"/>
    <w:rsid w:val="00610E51"/>
    <w:rsid w:val="006200E1"/>
    <w:rsid w:val="00623EA7"/>
    <w:rsid w:val="0062452E"/>
    <w:rsid w:val="006273E5"/>
    <w:rsid w:val="00627401"/>
    <w:rsid w:val="0063226C"/>
    <w:rsid w:val="0063467E"/>
    <w:rsid w:val="006370E8"/>
    <w:rsid w:val="00641573"/>
    <w:rsid w:val="00642378"/>
    <w:rsid w:val="0064245C"/>
    <w:rsid w:val="00643B01"/>
    <w:rsid w:val="006440C0"/>
    <w:rsid w:val="00645EAF"/>
    <w:rsid w:val="00646720"/>
    <w:rsid w:val="00650DA8"/>
    <w:rsid w:val="0065335F"/>
    <w:rsid w:val="00653D60"/>
    <w:rsid w:val="00655EEA"/>
    <w:rsid w:val="00670F94"/>
    <w:rsid w:val="006738BA"/>
    <w:rsid w:val="006829A8"/>
    <w:rsid w:val="00683511"/>
    <w:rsid w:val="006915FA"/>
    <w:rsid w:val="0069406A"/>
    <w:rsid w:val="00694307"/>
    <w:rsid w:val="0069711A"/>
    <w:rsid w:val="00697FDB"/>
    <w:rsid w:val="006A299F"/>
    <w:rsid w:val="006A6D24"/>
    <w:rsid w:val="006B36B7"/>
    <w:rsid w:val="006B45AE"/>
    <w:rsid w:val="006C2E66"/>
    <w:rsid w:val="006D513B"/>
    <w:rsid w:val="006D6DD1"/>
    <w:rsid w:val="006E0FD0"/>
    <w:rsid w:val="006E178B"/>
    <w:rsid w:val="006E764E"/>
    <w:rsid w:val="006F1237"/>
    <w:rsid w:val="006F1A6A"/>
    <w:rsid w:val="006F3702"/>
    <w:rsid w:val="006F65DC"/>
    <w:rsid w:val="006F6B44"/>
    <w:rsid w:val="006F7C68"/>
    <w:rsid w:val="0070087D"/>
    <w:rsid w:val="00712B24"/>
    <w:rsid w:val="00713A2C"/>
    <w:rsid w:val="007178CE"/>
    <w:rsid w:val="0072100C"/>
    <w:rsid w:val="00721619"/>
    <w:rsid w:val="00730172"/>
    <w:rsid w:val="00730B89"/>
    <w:rsid w:val="00734BD3"/>
    <w:rsid w:val="007365EE"/>
    <w:rsid w:val="00740CB7"/>
    <w:rsid w:val="007413EB"/>
    <w:rsid w:val="00741872"/>
    <w:rsid w:val="00741FAE"/>
    <w:rsid w:val="00745DFB"/>
    <w:rsid w:val="0074726C"/>
    <w:rsid w:val="00747448"/>
    <w:rsid w:val="00750E37"/>
    <w:rsid w:val="00763259"/>
    <w:rsid w:val="007636EA"/>
    <w:rsid w:val="00771FE6"/>
    <w:rsid w:val="007725FC"/>
    <w:rsid w:val="00774653"/>
    <w:rsid w:val="00777D35"/>
    <w:rsid w:val="007827BA"/>
    <w:rsid w:val="00791C0B"/>
    <w:rsid w:val="00792AD4"/>
    <w:rsid w:val="00793CF9"/>
    <w:rsid w:val="007B0EBA"/>
    <w:rsid w:val="007B2D10"/>
    <w:rsid w:val="007C4DE6"/>
    <w:rsid w:val="00801136"/>
    <w:rsid w:val="0081257C"/>
    <w:rsid w:val="008144E0"/>
    <w:rsid w:val="00821E29"/>
    <w:rsid w:val="00822AA0"/>
    <w:rsid w:val="00827956"/>
    <w:rsid w:val="00827BB5"/>
    <w:rsid w:val="0083522A"/>
    <w:rsid w:val="00835FB4"/>
    <w:rsid w:val="00842E95"/>
    <w:rsid w:val="00844511"/>
    <w:rsid w:val="00847403"/>
    <w:rsid w:val="00851782"/>
    <w:rsid w:val="00851F4F"/>
    <w:rsid w:val="008533A2"/>
    <w:rsid w:val="008546C8"/>
    <w:rsid w:val="00862B97"/>
    <w:rsid w:val="00870798"/>
    <w:rsid w:val="00895F71"/>
    <w:rsid w:val="008967A9"/>
    <w:rsid w:val="008A11D4"/>
    <w:rsid w:val="008A6365"/>
    <w:rsid w:val="008A741A"/>
    <w:rsid w:val="008B3605"/>
    <w:rsid w:val="008C0DF1"/>
    <w:rsid w:val="008C70CC"/>
    <w:rsid w:val="008D4C1F"/>
    <w:rsid w:val="008E147F"/>
    <w:rsid w:val="008E41CA"/>
    <w:rsid w:val="008E61DC"/>
    <w:rsid w:val="008F0F4C"/>
    <w:rsid w:val="008F2AB0"/>
    <w:rsid w:val="008F446D"/>
    <w:rsid w:val="008F704F"/>
    <w:rsid w:val="00902552"/>
    <w:rsid w:val="00921527"/>
    <w:rsid w:val="009225F9"/>
    <w:rsid w:val="00931C5B"/>
    <w:rsid w:val="0093555C"/>
    <w:rsid w:val="0095235B"/>
    <w:rsid w:val="00960F5B"/>
    <w:rsid w:val="00962847"/>
    <w:rsid w:val="009634D8"/>
    <w:rsid w:val="0096445B"/>
    <w:rsid w:val="0096617E"/>
    <w:rsid w:val="00971121"/>
    <w:rsid w:val="00971C47"/>
    <w:rsid w:val="00972EA1"/>
    <w:rsid w:val="009765ED"/>
    <w:rsid w:val="0098349C"/>
    <w:rsid w:val="009876BF"/>
    <w:rsid w:val="009923FA"/>
    <w:rsid w:val="00997F63"/>
    <w:rsid w:val="009A2A73"/>
    <w:rsid w:val="009A6C4A"/>
    <w:rsid w:val="009B5A0A"/>
    <w:rsid w:val="009B689A"/>
    <w:rsid w:val="009B6B82"/>
    <w:rsid w:val="009D03D4"/>
    <w:rsid w:val="009D2E28"/>
    <w:rsid w:val="009D343A"/>
    <w:rsid w:val="009D35AC"/>
    <w:rsid w:val="009D517D"/>
    <w:rsid w:val="009D6553"/>
    <w:rsid w:val="009D79B3"/>
    <w:rsid w:val="009F55E6"/>
    <w:rsid w:val="009F7C1F"/>
    <w:rsid w:val="00A020C3"/>
    <w:rsid w:val="00A0242E"/>
    <w:rsid w:val="00A078C7"/>
    <w:rsid w:val="00A1244B"/>
    <w:rsid w:val="00A27C72"/>
    <w:rsid w:val="00A371D1"/>
    <w:rsid w:val="00A37C49"/>
    <w:rsid w:val="00A40B48"/>
    <w:rsid w:val="00A50269"/>
    <w:rsid w:val="00A5057F"/>
    <w:rsid w:val="00A51524"/>
    <w:rsid w:val="00A63033"/>
    <w:rsid w:val="00A636BB"/>
    <w:rsid w:val="00A66F64"/>
    <w:rsid w:val="00A724C6"/>
    <w:rsid w:val="00A7604E"/>
    <w:rsid w:val="00A77326"/>
    <w:rsid w:val="00A778EE"/>
    <w:rsid w:val="00A8414A"/>
    <w:rsid w:val="00A90490"/>
    <w:rsid w:val="00A92CAA"/>
    <w:rsid w:val="00AA17CC"/>
    <w:rsid w:val="00AA56E2"/>
    <w:rsid w:val="00AA6540"/>
    <w:rsid w:val="00AB347F"/>
    <w:rsid w:val="00AB3908"/>
    <w:rsid w:val="00AB3B84"/>
    <w:rsid w:val="00AB7CE7"/>
    <w:rsid w:val="00AB7F44"/>
    <w:rsid w:val="00AC0C5A"/>
    <w:rsid w:val="00AD1CD3"/>
    <w:rsid w:val="00AD1D1E"/>
    <w:rsid w:val="00AD288E"/>
    <w:rsid w:val="00AD3719"/>
    <w:rsid w:val="00AD6D51"/>
    <w:rsid w:val="00AF1301"/>
    <w:rsid w:val="00AF155C"/>
    <w:rsid w:val="00AF2FC5"/>
    <w:rsid w:val="00B03A2E"/>
    <w:rsid w:val="00B07CE8"/>
    <w:rsid w:val="00B13E96"/>
    <w:rsid w:val="00B145F4"/>
    <w:rsid w:val="00B24AB8"/>
    <w:rsid w:val="00B2789D"/>
    <w:rsid w:val="00B415A8"/>
    <w:rsid w:val="00B425D1"/>
    <w:rsid w:val="00B42FEB"/>
    <w:rsid w:val="00B4398F"/>
    <w:rsid w:val="00B43FE1"/>
    <w:rsid w:val="00B45BB2"/>
    <w:rsid w:val="00B47535"/>
    <w:rsid w:val="00B5028C"/>
    <w:rsid w:val="00B52C8F"/>
    <w:rsid w:val="00B652B5"/>
    <w:rsid w:val="00B71CAD"/>
    <w:rsid w:val="00B8000E"/>
    <w:rsid w:val="00B83962"/>
    <w:rsid w:val="00B8559E"/>
    <w:rsid w:val="00B86ECF"/>
    <w:rsid w:val="00BA0765"/>
    <w:rsid w:val="00BA38DC"/>
    <w:rsid w:val="00BA5555"/>
    <w:rsid w:val="00BA6378"/>
    <w:rsid w:val="00BB0D71"/>
    <w:rsid w:val="00BB1CFF"/>
    <w:rsid w:val="00BB397F"/>
    <w:rsid w:val="00BB4C9C"/>
    <w:rsid w:val="00BB598D"/>
    <w:rsid w:val="00BB5CBF"/>
    <w:rsid w:val="00BB6B44"/>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715E"/>
    <w:rsid w:val="00C171A7"/>
    <w:rsid w:val="00C21858"/>
    <w:rsid w:val="00C21F22"/>
    <w:rsid w:val="00C25AB2"/>
    <w:rsid w:val="00C27991"/>
    <w:rsid w:val="00C27E4E"/>
    <w:rsid w:val="00C349A3"/>
    <w:rsid w:val="00C426AC"/>
    <w:rsid w:val="00C42C43"/>
    <w:rsid w:val="00C45FB8"/>
    <w:rsid w:val="00C50B8F"/>
    <w:rsid w:val="00C50EFA"/>
    <w:rsid w:val="00C54B36"/>
    <w:rsid w:val="00C637AD"/>
    <w:rsid w:val="00C70CE8"/>
    <w:rsid w:val="00C747F1"/>
    <w:rsid w:val="00C74C8F"/>
    <w:rsid w:val="00C75B13"/>
    <w:rsid w:val="00C7613B"/>
    <w:rsid w:val="00C85303"/>
    <w:rsid w:val="00C94E9C"/>
    <w:rsid w:val="00C95403"/>
    <w:rsid w:val="00CA1A5B"/>
    <w:rsid w:val="00CB77AB"/>
    <w:rsid w:val="00CC12D8"/>
    <w:rsid w:val="00CC4FDE"/>
    <w:rsid w:val="00CC7372"/>
    <w:rsid w:val="00CD0CF6"/>
    <w:rsid w:val="00CD1CF7"/>
    <w:rsid w:val="00CD3A30"/>
    <w:rsid w:val="00CD5634"/>
    <w:rsid w:val="00CE00C9"/>
    <w:rsid w:val="00CE6F3B"/>
    <w:rsid w:val="00CF59BB"/>
    <w:rsid w:val="00D0186A"/>
    <w:rsid w:val="00D02806"/>
    <w:rsid w:val="00D076B7"/>
    <w:rsid w:val="00D07E15"/>
    <w:rsid w:val="00D11E44"/>
    <w:rsid w:val="00D11EB6"/>
    <w:rsid w:val="00D15FF7"/>
    <w:rsid w:val="00D17C96"/>
    <w:rsid w:val="00D22581"/>
    <w:rsid w:val="00D25921"/>
    <w:rsid w:val="00D337D9"/>
    <w:rsid w:val="00D4278A"/>
    <w:rsid w:val="00D42EA4"/>
    <w:rsid w:val="00D4363E"/>
    <w:rsid w:val="00D4492F"/>
    <w:rsid w:val="00D47E1B"/>
    <w:rsid w:val="00D50E21"/>
    <w:rsid w:val="00D5378E"/>
    <w:rsid w:val="00D630E2"/>
    <w:rsid w:val="00D7056B"/>
    <w:rsid w:val="00D70A64"/>
    <w:rsid w:val="00D7143E"/>
    <w:rsid w:val="00D73227"/>
    <w:rsid w:val="00D8096A"/>
    <w:rsid w:val="00D8675D"/>
    <w:rsid w:val="00D874AD"/>
    <w:rsid w:val="00D92461"/>
    <w:rsid w:val="00D925F2"/>
    <w:rsid w:val="00D97B8A"/>
    <w:rsid w:val="00DA2114"/>
    <w:rsid w:val="00DA236D"/>
    <w:rsid w:val="00DA49C3"/>
    <w:rsid w:val="00DA5F4B"/>
    <w:rsid w:val="00DB0866"/>
    <w:rsid w:val="00DC0BBA"/>
    <w:rsid w:val="00DC0E4B"/>
    <w:rsid w:val="00DC108A"/>
    <w:rsid w:val="00DC1A2C"/>
    <w:rsid w:val="00DC29BE"/>
    <w:rsid w:val="00DC605B"/>
    <w:rsid w:val="00DC69FD"/>
    <w:rsid w:val="00DC707A"/>
    <w:rsid w:val="00DC70E4"/>
    <w:rsid w:val="00DD3952"/>
    <w:rsid w:val="00DE183B"/>
    <w:rsid w:val="00DE1893"/>
    <w:rsid w:val="00DF0F58"/>
    <w:rsid w:val="00DF26AD"/>
    <w:rsid w:val="00DF27B8"/>
    <w:rsid w:val="00DF656B"/>
    <w:rsid w:val="00DF7746"/>
    <w:rsid w:val="00DF7A66"/>
    <w:rsid w:val="00DF7B8E"/>
    <w:rsid w:val="00DF7D6E"/>
    <w:rsid w:val="00E020A9"/>
    <w:rsid w:val="00E04199"/>
    <w:rsid w:val="00E137C8"/>
    <w:rsid w:val="00E23080"/>
    <w:rsid w:val="00E35C2B"/>
    <w:rsid w:val="00E42596"/>
    <w:rsid w:val="00E574CD"/>
    <w:rsid w:val="00E61B26"/>
    <w:rsid w:val="00E628C0"/>
    <w:rsid w:val="00E66607"/>
    <w:rsid w:val="00E77D6A"/>
    <w:rsid w:val="00E81667"/>
    <w:rsid w:val="00E83AA2"/>
    <w:rsid w:val="00E87BF7"/>
    <w:rsid w:val="00E9417D"/>
    <w:rsid w:val="00E9426A"/>
    <w:rsid w:val="00E970D4"/>
    <w:rsid w:val="00EA18B0"/>
    <w:rsid w:val="00EA7BCC"/>
    <w:rsid w:val="00EB03A7"/>
    <w:rsid w:val="00EB2A83"/>
    <w:rsid w:val="00EB5BEC"/>
    <w:rsid w:val="00ED65BB"/>
    <w:rsid w:val="00EE1130"/>
    <w:rsid w:val="00EE70EC"/>
    <w:rsid w:val="00EE736E"/>
    <w:rsid w:val="00F01DEA"/>
    <w:rsid w:val="00F01FA5"/>
    <w:rsid w:val="00F108A2"/>
    <w:rsid w:val="00F2008C"/>
    <w:rsid w:val="00F204EE"/>
    <w:rsid w:val="00F22113"/>
    <w:rsid w:val="00F277CF"/>
    <w:rsid w:val="00F369F5"/>
    <w:rsid w:val="00F372C3"/>
    <w:rsid w:val="00F45351"/>
    <w:rsid w:val="00F45BBC"/>
    <w:rsid w:val="00F52390"/>
    <w:rsid w:val="00F53EE5"/>
    <w:rsid w:val="00F564AC"/>
    <w:rsid w:val="00F6319A"/>
    <w:rsid w:val="00F7399A"/>
    <w:rsid w:val="00F75441"/>
    <w:rsid w:val="00F8015E"/>
    <w:rsid w:val="00F83F51"/>
    <w:rsid w:val="00F87549"/>
    <w:rsid w:val="00F94F3C"/>
    <w:rsid w:val="00FA3FBC"/>
    <w:rsid w:val="00FA57C0"/>
    <w:rsid w:val="00FB14A7"/>
    <w:rsid w:val="00FB3887"/>
    <w:rsid w:val="00FB435F"/>
    <w:rsid w:val="00FB716F"/>
    <w:rsid w:val="00FC1DF5"/>
    <w:rsid w:val="00FD1868"/>
    <w:rsid w:val="00FD3AE5"/>
    <w:rsid w:val="00FD793C"/>
    <w:rsid w:val="00FE0490"/>
    <w:rsid w:val="00FE051B"/>
    <w:rsid w:val="00FE179C"/>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5"/>
    <o:shapelayout v:ext="edit">
      <o:idmap v:ext="edit" data="1"/>
      <o:rules v:ext="edit">
        <o:r id="V:Rule1" type="connector" idref="#AutoShape 6"/>
        <o:r id="V:Rule2" type="connector" idref="#AutoShape 7"/>
        <o:r id="V:Rule3" type="connector" idref="#AutoShape 8"/>
        <o:r id="V:Rule4" type="connector" idref="#AutoShape 9"/>
        <o:r id="V:Rule5" type="connector" idref="#AutoShape 21"/>
        <o:r id="V:Rule6" type="connector" idref="#_x0000_s1121"/>
        <o:r id="V:Rule7" type="connector" idref="#_x0000_s1144">
          <o:proxy start="" idref="#Oval 5" connectloc="0"/>
          <o:proxy end="" idref="#Oval 107" connectloc="2"/>
        </o:r>
        <o:r id="V:Rule8" type="connector" idref="#AutoShape 7"/>
        <o:r id="V:Rule9" type="connector" idref="#_x0000_s1146">
          <o:proxy start="" idref="#Oval 5" connectloc="7"/>
          <o:proxy end="" idref="#Oval 105" connectloc="2"/>
        </o:r>
        <o:r id="V:Rule10" type="connector" idref="#AutoShape 14"/>
        <o:r id="V:Rule11" type="connector" idref="#AutoShape 18"/>
        <o:r id="V:Rule12" type="connector" idref="#_x0000_s1154">
          <o:proxy start="" idref="#Oval 5" connectloc="0"/>
          <o:proxy end="" idref="#Oval 105" connectloc="2"/>
        </o:r>
        <o:r id="V:Rule13" type="connector" idref="#_x0000_s1122"/>
        <o:r id="V:Rule14" type="connector" idref="#_x0000_s1136">
          <o:proxy start="" idref="#Straight Connector 140" connectloc="0"/>
          <o:proxy end="" idref="#Oval 107" connectloc="7"/>
        </o:r>
        <o:r id="V:Rule15" type="connector" idref="#_x0000_s1129"/>
        <o:r id="V:Rule16" type="connector" idref="#_x0000_s1148">
          <o:proxy start="" idref="#Straight Connector 113" connectloc="0"/>
          <o:proxy end="" idref="#Oval 107" connectloc="1"/>
        </o:r>
        <o:r id="V:Rule17" type="connector" idref="#_x0000_s1147">
          <o:proxy start="" idref="#Straight Connector 125" connectloc="0"/>
          <o:proxy end="" idref="#Oval 108" connectloc="3"/>
        </o:r>
        <o:r id="V:Rule18" type="connector" idref="#_x0000_s1138">
          <o:proxy start="" idref="#Straight Connector 113" connectloc="0"/>
          <o:proxy end="" idref="#Oval 75" connectloc="2"/>
        </o:r>
        <o:r id="V:Rule19" type="connector" idref="#AutoShape 8"/>
        <o:r id="V:Rule20" type="connector" idref="#_x0000_s1128"/>
        <o:r id="V:Rule21" type="connector" idref="#_x0000_s1124"/>
        <o:r id="V:Rule22" type="connector" idref="#_x0000_s1149">
          <o:proxy start="" idref="#Straight Connector 110" connectloc="1"/>
          <o:proxy end="" idref="#Oval 27" connectloc="2"/>
        </o:r>
        <o:r id="V:Rule23" type="connector" idref="#AutoShape 13"/>
        <o:r id="V:Rule24" type="connector" idref="#AutoShape 12"/>
        <o:r id="V:Rule25" type="connector" idref="#AutoShape 19"/>
        <o:r id="V:Rule26" type="connector" idref="#AutoShape 6"/>
        <o:r id="V:Rule27" type="connector" idref="#_x0000_s1150">
          <o:proxy start="" idref="#Oval 17" connectloc="5"/>
          <o:proxy end="" idref="#Oval 105" connectloc="2"/>
        </o:r>
        <o:r id="V:Rule28" type="connector" idref="#_x0000_s1151">
          <o:proxy start="" idref="#Oval 17" connectloc="5"/>
          <o:proxy end="" idref="#Oval 108" connectloc="2"/>
        </o:r>
        <o:r id="V:Rule29" type="connector" idref="#AutoShape 15"/>
        <o:r id="V:Rule30" type="connector" idref="#AutoShape 9"/>
        <o:r id="V:Rule31" type="connector" idref="#_x0000_s1130"/>
        <o:r id="V:Rule32" type="connector" idref="#_x0000_s1153">
          <o:proxy start="" idref="#Straight Connector 110" connectloc="1"/>
          <o:proxy end="" idref="#Oval 105" connectloc="2"/>
        </o:r>
        <o:r id="V:Rule33" type="connector" idref="#_x0000_s1145">
          <o:proxy start="" idref="#Oval 5" connectloc="7"/>
          <o:proxy end="" idref="#Oval 27" connectloc="2"/>
        </o:r>
        <o:r id="V:Rule34" type="connector" idref="#AutoShape 20"/>
        <o:r id="V:Rule35" type="connector" idref="#_x0000_s1137">
          <o:proxy start="" idref="#Straight Connector 113" connectloc="0"/>
          <o:proxy end="" idref="#Oval 31" connectloc="2"/>
        </o:r>
        <o:r id="V:Rule36" type="connector" idref="#_x0000_s112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90490"/>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484EC4-EB36-4F94-896E-8DF8A25A0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35</TotalTime>
  <Pages>49</Pages>
  <Words>7983</Words>
  <Characters>45505</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pama Karumudi</dc:creator>
  <cp:keywords/>
  <dc:description/>
  <cp:lastModifiedBy>Veekija</cp:lastModifiedBy>
  <cp:revision>569</cp:revision>
  <cp:lastPrinted>2013-01-30T15:06:00Z</cp:lastPrinted>
  <dcterms:created xsi:type="dcterms:W3CDTF">2013-01-21T17:12:00Z</dcterms:created>
  <dcterms:modified xsi:type="dcterms:W3CDTF">2013-04-24T00:14:00Z</dcterms:modified>
</cp:coreProperties>
</file>